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D273BC" w:rsidP="00E77DCC">
      <w:pPr>
        <w:rPr>
          <w:rStyle w:val="Forte"/>
          <w:lang w:val="pt-BR"/>
        </w:rPr>
      </w:pPr>
      <w:r>
        <w:rPr>
          <w:rStyle w:val="Forte"/>
          <w:lang w:val="pt-BR"/>
        </w:rPr>
        <w:t>Versão 1.1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D273B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lang w:val="pt-BR"/>
        </w:rPr>
        <w:t>06/07</w:t>
      </w:r>
      <w:r w:rsidR="00E77DCC"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960859"/>
      <w:bookmarkStart w:id="6" w:name="_Toc23296472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32263325"/>
      <w:bookmarkStart w:id="10" w:name="_Toc232496342"/>
      <w:bookmarkStart w:id="11" w:name="_Toc232501907"/>
      <w:bookmarkStart w:id="12" w:name="_Toc232960860"/>
      <w:bookmarkStart w:id="13" w:name="_Toc232964727"/>
      <w:r w:rsidRPr="0018185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650172" w:rsidRDefault="00650172" w:rsidP="00E77DCC">
      <w:pPr>
        <w:rPr>
          <w:lang w:val="pt-BR"/>
        </w:rPr>
      </w:pPr>
    </w:p>
    <w:p w:rsidR="00650172" w:rsidRPr="00181853" w:rsidRDefault="00650172" w:rsidP="00650172">
      <w:pPr>
        <w:rPr>
          <w:rStyle w:val="Forte"/>
          <w:u w:val="single"/>
          <w:lang w:val="pt-BR"/>
        </w:rPr>
      </w:pPr>
      <w:r>
        <w:rPr>
          <w:rStyle w:val="Forte"/>
          <w:u w:val="single"/>
          <w:lang w:val="pt-BR"/>
        </w:rPr>
        <w:t>Versão 1.1</w:t>
      </w:r>
      <w:r w:rsidRPr="00181853">
        <w:rPr>
          <w:rStyle w:val="Forte"/>
          <w:u w:val="single"/>
          <w:lang w:val="pt-BR"/>
        </w:rPr>
        <w:t>0</w:t>
      </w:r>
      <w:r>
        <w:rPr>
          <w:rStyle w:val="Forte"/>
          <w:u w:val="single"/>
          <w:lang w:val="pt-BR"/>
        </w:rPr>
        <w:t xml:space="preserve"> – 06/07</w:t>
      </w:r>
      <w:r w:rsidRPr="00181853">
        <w:rPr>
          <w:rStyle w:val="Forte"/>
          <w:u w:val="single"/>
          <w:lang w:val="pt-BR"/>
        </w:rPr>
        <w:t>/2009</w:t>
      </w:r>
    </w:p>
    <w:p w:rsidR="00650172" w:rsidRPr="00181853" w:rsidRDefault="00A16A9C" w:rsidP="00A16A9C">
      <w:pPr>
        <w:rPr>
          <w:lang w:val="pt-BR"/>
        </w:rPr>
      </w:pPr>
      <w:r>
        <w:rPr>
          <w:lang w:val="pt-BR"/>
        </w:rPr>
        <w:t xml:space="preserve">Inclusão da Definição dos Termos </w:t>
      </w:r>
      <w:r w:rsidRPr="00AD0B1F">
        <w:rPr>
          <w:i/>
          <w:lang w:val="pt-BR"/>
        </w:rPr>
        <w:t>A</w:t>
      </w:r>
      <w:r>
        <w:rPr>
          <w:i/>
          <w:lang w:val="pt-BR"/>
        </w:rPr>
        <w:t>resta</w:t>
      </w:r>
      <w:r>
        <w:rPr>
          <w:lang w:val="pt-BR"/>
        </w:rPr>
        <w:t xml:space="preserve"> e </w:t>
      </w:r>
      <w:r>
        <w:rPr>
          <w:i/>
          <w:lang w:val="pt-BR"/>
        </w:rPr>
        <w:t>Nó</w:t>
      </w:r>
      <w:r>
        <w:rPr>
          <w:lang w:val="pt-BR"/>
        </w:rPr>
        <w:t xml:space="preserve"> na Seção </w:t>
      </w:r>
      <w:r w:rsidR="001364D3">
        <w:rPr>
          <w:lang w:val="pt-BR"/>
        </w:rPr>
        <w:fldChar w:fldCharType="begin"/>
      </w:r>
      <w:r>
        <w:rPr>
          <w:lang w:val="pt-BR"/>
        </w:rPr>
        <w:instrText xml:space="preserve"> REF _Ref234055771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>
        <w:rPr>
          <w:lang w:val="pt-BR"/>
        </w:rPr>
        <w:t>1.3</w:t>
      </w:r>
      <w:r w:rsidR="001364D3">
        <w:rPr>
          <w:lang w:val="pt-BR"/>
        </w:rPr>
        <w:fldChar w:fldCharType="end"/>
      </w:r>
    </w:p>
    <w:p w:rsidR="00650172" w:rsidRDefault="005B6CE6" w:rsidP="005B6CE6">
      <w:pPr>
        <w:jc w:val="both"/>
        <w:rPr>
          <w:lang w:val="pt-BR"/>
        </w:rPr>
      </w:pPr>
      <w:r>
        <w:rPr>
          <w:lang w:val="pt-BR"/>
        </w:rPr>
        <w:t xml:space="preserve">Adição das Seções </w:t>
      </w:r>
      <w:r w:rsidR="001364D3">
        <w:rPr>
          <w:lang w:val="pt-BR"/>
        </w:rPr>
        <w:fldChar w:fldCharType="begin"/>
      </w:r>
      <w:r>
        <w:rPr>
          <w:lang w:val="pt-BR"/>
        </w:rPr>
        <w:instrText xml:space="preserve"> REF _Ref234056380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>
        <w:rPr>
          <w:lang w:val="pt-BR"/>
        </w:rPr>
        <w:t>2.1</w:t>
      </w:r>
      <w:r w:rsidR="001364D3">
        <w:rPr>
          <w:lang w:val="pt-BR"/>
        </w:rPr>
        <w:fldChar w:fldCharType="end"/>
      </w:r>
      <w:r w:rsidR="005842EB">
        <w:rPr>
          <w:lang w:val="pt-BR"/>
        </w:rPr>
        <w:t xml:space="preserve"> (Referências aos Documentos)</w:t>
      </w:r>
      <w:r>
        <w:rPr>
          <w:lang w:val="pt-BR"/>
        </w:rPr>
        <w:t xml:space="preserve"> e </w:t>
      </w:r>
      <w:r w:rsidR="001364D3">
        <w:rPr>
          <w:lang w:val="pt-BR"/>
        </w:rPr>
        <w:fldChar w:fldCharType="begin"/>
      </w:r>
      <w:r>
        <w:rPr>
          <w:lang w:val="pt-BR"/>
        </w:rPr>
        <w:instrText xml:space="preserve"> REF _Ref234056388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>
        <w:rPr>
          <w:lang w:val="pt-BR"/>
        </w:rPr>
        <w:t>2.2</w:t>
      </w:r>
      <w:r w:rsidR="001364D3">
        <w:rPr>
          <w:lang w:val="pt-BR"/>
        </w:rPr>
        <w:fldChar w:fldCharType="end"/>
      </w:r>
      <w:r w:rsidR="005842EB">
        <w:rPr>
          <w:lang w:val="pt-BR"/>
        </w:rPr>
        <w:t xml:space="preserve"> (Referências às Ferramentas</w:t>
      </w:r>
      <w:r w:rsidR="00575CCD">
        <w:rPr>
          <w:lang w:val="pt-BR"/>
        </w:rPr>
        <w:t xml:space="preserve"> e</w:t>
      </w:r>
      <w:r w:rsidR="005842EB">
        <w:rPr>
          <w:lang w:val="pt-BR"/>
        </w:rPr>
        <w:t xml:space="preserve"> às Bibliotecas </w:t>
      </w:r>
      <w:r w:rsidR="00575CCD">
        <w:rPr>
          <w:lang w:val="pt-BR"/>
        </w:rPr>
        <w:t>Usada</w:t>
      </w:r>
      <w:r w:rsidR="005842EB">
        <w:rPr>
          <w:lang w:val="pt-BR"/>
        </w:rPr>
        <w:t>s)</w:t>
      </w:r>
      <w:r>
        <w:rPr>
          <w:lang w:val="pt-BR"/>
        </w:rPr>
        <w:t xml:space="preserve"> à Seção </w:t>
      </w:r>
      <w:r w:rsidR="001364D3">
        <w:rPr>
          <w:lang w:val="pt-BR"/>
        </w:rPr>
        <w:fldChar w:fldCharType="begin"/>
      </w:r>
      <w:r>
        <w:rPr>
          <w:lang w:val="pt-BR"/>
        </w:rPr>
        <w:instrText xml:space="preserve"> REF _Ref234056403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>
        <w:rPr>
          <w:lang w:val="pt-BR"/>
        </w:rPr>
        <w:t>2</w:t>
      </w:r>
      <w:r w:rsidR="001364D3">
        <w:rPr>
          <w:lang w:val="pt-BR"/>
        </w:rPr>
        <w:fldChar w:fldCharType="end"/>
      </w:r>
    </w:p>
    <w:p w:rsidR="005B6CE6" w:rsidRDefault="005842EB" w:rsidP="005B6CE6">
      <w:pPr>
        <w:jc w:val="both"/>
        <w:rPr>
          <w:lang w:val="pt-BR"/>
        </w:rPr>
      </w:pPr>
      <w:r>
        <w:rPr>
          <w:lang w:val="pt-BR"/>
        </w:rPr>
        <w:t xml:space="preserve">Inclusão da Referência ao Modelo do Simulador em Desenvolvimento na Seção </w:t>
      </w:r>
      <w:r w:rsidR="001364D3">
        <w:rPr>
          <w:lang w:val="pt-BR"/>
        </w:rPr>
        <w:fldChar w:fldCharType="begin"/>
      </w:r>
      <w:r>
        <w:rPr>
          <w:lang w:val="pt-BR"/>
        </w:rPr>
        <w:instrText xml:space="preserve"> REF _Ref234056621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>
        <w:rPr>
          <w:lang w:val="pt-BR"/>
        </w:rPr>
        <w:t>3.1.1</w:t>
      </w:r>
      <w:r w:rsidR="001364D3">
        <w:rPr>
          <w:lang w:val="pt-BR"/>
        </w:rPr>
        <w:fldChar w:fldCharType="end"/>
      </w:r>
    </w:p>
    <w:p w:rsidR="007D35A8" w:rsidRPr="00181853" w:rsidRDefault="007D35A8" w:rsidP="005B6CE6">
      <w:pPr>
        <w:jc w:val="both"/>
        <w:rPr>
          <w:lang w:val="pt-BR"/>
        </w:rPr>
      </w:pP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2964728" w:displacedByCustomXml="prev"/>
        <w:bookmarkStart w:id="15" w:name="_Toc232960861" w:displacedByCustomXml="prev"/>
        <w:bookmarkStart w:id="16" w:name="_Toc232263326" w:displacedByCustomXml="prev"/>
        <w:bookmarkStart w:id="17" w:name="_Toc225762289" w:displacedByCustomXml="prev"/>
        <w:bookmarkStart w:id="18" w:name="_Toc226113723" w:displacedByCustomXml="prev"/>
        <w:bookmarkStart w:id="19" w:name="_Toc232496343" w:displacedByCustomXml="prev"/>
        <w:bookmarkStart w:id="20" w:name="_Toc232501908" w:displacedByCustomXml="prev"/>
        <w:p w:rsidR="00972028" w:rsidRPr="007C2749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18185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1364D3" w:rsidRPr="001364D3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1364D3" w:rsidRPr="001364D3">
            <w:rPr>
              <w:lang w:val="pt-BR"/>
            </w:rPr>
            <w:fldChar w:fldCharType="separate"/>
          </w:r>
        </w:p>
        <w:p w:rsidR="00972028" w:rsidRDefault="001364D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29" w:history="1">
            <w:r w:rsidR="00972028" w:rsidRPr="000E1950">
              <w:rPr>
                <w:rStyle w:val="Hyperlink"/>
                <w:noProof/>
                <w:lang w:val="pt-BR"/>
              </w:rPr>
              <w:t>1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rodu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0" w:history="1">
            <w:r w:rsidR="00972028" w:rsidRPr="000E1950">
              <w:rPr>
                <w:rStyle w:val="Hyperlink"/>
                <w:noProof/>
                <w:lang w:val="pt-BR"/>
              </w:rPr>
              <w:t>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Finalidad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1" w:history="1">
            <w:r w:rsidR="00972028" w:rsidRPr="000E1950">
              <w:rPr>
                <w:rStyle w:val="Hyperlink"/>
                <w:noProof/>
                <w:lang w:val="pt-BR"/>
              </w:rPr>
              <w:t>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Escop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2" w:history="1">
            <w:r w:rsidR="00972028" w:rsidRPr="000E1950">
              <w:rPr>
                <w:rStyle w:val="Hyperlink"/>
                <w:noProof/>
                <w:lang w:val="pt-BR"/>
              </w:rPr>
              <w:t>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finições, Acronismos e Abreviatur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3" w:history="1">
            <w:r w:rsidR="00972028" w:rsidRPr="000E1950">
              <w:rPr>
                <w:rStyle w:val="Hyperlink"/>
                <w:noProof/>
                <w:lang w:val="pt-BR"/>
              </w:rPr>
              <w:t>2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Refer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4" w:history="1">
            <w:r w:rsidR="00972028" w:rsidRPr="000E1950">
              <w:rPr>
                <w:rStyle w:val="Hyperlink"/>
                <w:noProof/>
                <w:lang w:val="pt-BR"/>
              </w:rPr>
              <w:t>3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5" w:history="1">
            <w:r w:rsidR="00972028" w:rsidRPr="000E1950">
              <w:rPr>
                <w:rStyle w:val="Hyperlink"/>
                <w:noProof/>
                <w:lang w:val="pt-BR"/>
              </w:rPr>
              <w:t>3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6" w:history="1">
            <w:r w:rsidR="00972028" w:rsidRPr="000E1950">
              <w:rPr>
                <w:rStyle w:val="Hyperlink"/>
                <w:noProof/>
                <w:lang w:val="pt-BR"/>
              </w:rPr>
              <w:t>3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7" w:history="1">
            <w:r w:rsidR="00972028" w:rsidRPr="000E1950">
              <w:rPr>
                <w:rStyle w:val="Hyperlink"/>
                <w:noProof/>
                <w:lang w:val="pt-BR"/>
              </w:rPr>
              <w:t>3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8" w:history="1">
            <w:r w:rsidR="00972028" w:rsidRPr="000E1950">
              <w:rPr>
                <w:rStyle w:val="Hyperlink"/>
                <w:noProof/>
                <w:lang w:val="pt-BR"/>
              </w:rPr>
              <w:t>3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9" w:history="1">
            <w:r w:rsidR="00972028" w:rsidRPr="000E1950">
              <w:rPr>
                <w:rStyle w:val="Hyperlink"/>
                <w:noProof/>
                <w:lang w:val="pt-BR"/>
              </w:rPr>
              <w:t>3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0" w:history="1">
            <w:r w:rsidR="00972028" w:rsidRPr="000E1950">
              <w:rPr>
                <w:rStyle w:val="Hyperlink"/>
                <w:noProof/>
                <w:lang w:val="pt-BR"/>
              </w:rPr>
              <w:t>3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1" w:history="1">
            <w:r w:rsidR="00972028" w:rsidRPr="000E1950">
              <w:rPr>
                <w:rStyle w:val="Hyperlink"/>
                <w:noProof/>
                <w:lang w:val="pt-BR"/>
              </w:rPr>
              <w:t>3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Processos Concorren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2" w:history="1">
            <w:r w:rsidR="00972028" w:rsidRPr="000E1950">
              <w:rPr>
                <w:rStyle w:val="Hyperlink"/>
                <w:noProof/>
                <w:lang w:val="pt-BR"/>
              </w:rPr>
              <w:t>3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3" w:history="1">
            <w:r w:rsidR="00972028" w:rsidRPr="000E1950">
              <w:rPr>
                <w:rStyle w:val="Hyperlink"/>
                <w:noProof/>
                <w:lang w:val="pt-BR"/>
              </w:rPr>
              <w:t>3.2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4" w:history="1">
            <w:r w:rsidR="00972028" w:rsidRPr="000E1950">
              <w:rPr>
                <w:rStyle w:val="Hyperlink"/>
                <w:noProof/>
                <w:lang w:val="pt-BR"/>
              </w:rPr>
              <w:t>3.2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Controle de Redesenho da 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5" w:history="1">
            <w:r w:rsidR="00972028" w:rsidRPr="000E1950">
              <w:rPr>
                <w:rStyle w:val="Hyperlink"/>
                <w:noProof/>
                <w:lang w:val="pt-BR"/>
              </w:rPr>
              <w:t>3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6" w:history="1">
            <w:r w:rsidR="00972028" w:rsidRPr="000E1950">
              <w:rPr>
                <w:rStyle w:val="Hyperlink"/>
                <w:noProof/>
                <w:lang w:val="pt-BR"/>
              </w:rPr>
              <w:t>4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Depend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7" w:history="1">
            <w:r w:rsidR="00972028" w:rsidRPr="000E1950">
              <w:rPr>
                <w:rStyle w:val="Hyperlink"/>
                <w:noProof/>
                <w:lang w:val="pt-BR"/>
              </w:rPr>
              <w:t>4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8" w:history="1">
            <w:r w:rsidR="00972028" w:rsidRPr="000E1950">
              <w:rPr>
                <w:rStyle w:val="Hyperlink"/>
                <w:noProof/>
                <w:lang w:val="pt-BR"/>
              </w:rPr>
              <w:t>4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9" w:history="1">
            <w:r w:rsidR="00972028" w:rsidRPr="000E1950">
              <w:rPr>
                <w:rStyle w:val="Hyperlink"/>
                <w:noProof/>
                <w:lang w:val="pt-BR"/>
              </w:rPr>
              <w:t>4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0" w:history="1">
            <w:r w:rsidR="00972028" w:rsidRPr="000E1950">
              <w:rPr>
                <w:rStyle w:val="Hyperlink"/>
                <w:noProof/>
                <w:lang w:val="pt-BR"/>
              </w:rPr>
              <w:t>4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s de Seqüênci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1" w:history="1">
            <w:r w:rsidR="00972028" w:rsidRPr="000E1950">
              <w:rPr>
                <w:rStyle w:val="Hyperlink"/>
                <w:noProof/>
                <w:lang w:val="pt-BR"/>
              </w:rPr>
              <w:t>4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 de Paco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2" w:history="1">
            <w:r w:rsidR="00972028" w:rsidRPr="000E1950">
              <w:rPr>
                <w:rStyle w:val="Hyperlink"/>
                <w:noProof/>
                <w:lang w:val="pt-BR"/>
              </w:rPr>
              <w:t>5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Interfac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3" w:history="1">
            <w:r w:rsidR="00972028" w:rsidRPr="000E1950">
              <w:rPr>
                <w:rStyle w:val="Hyperlink"/>
                <w:noProof/>
                <w:lang w:val="pt-BR"/>
              </w:rPr>
              <w:t>5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4" w:history="1">
            <w:r w:rsidR="00972028" w:rsidRPr="000E1950">
              <w:rPr>
                <w:rStyle w:val="Hyperlink"/>
                <w:noProof/>
                <w:lang w:val="pt-BR"/>
              </w:rPr>
              <w:t>5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 com o usuári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5" w:history="1">
            <w:r w:rsidR="00972028" w:rsidRPr="000E1950">
              <w:rPr>
                <w:rStyle w:val="Hyperlink"/>
                <w:noProof/>
                <w:lang w:val="pt-BR"/>
              </w:rPr>
              <w:t>5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In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6" w:history="1">
            <w:r w:rsidR="00972028" w:rsidRPr="000E1950">
              <w:rPr>
                <w:rStyle w:val="Hyperlink"/>
                <w:noProof/>
                <w:lang w:val="pt-BR"/>
              </w:rPr>
              <w:t>5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x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7" w:history="1">
            <w:r w:rsidR="00972028" w:rsidRPr="000E1950">
              <w:rPr>
                <w:rStyle w:val="Hyperlink"/>
                <w:noProof/>
                <w:lang w:val="pt-BR"/>
              </w:rPr>
              <w:t>5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8" w:history="1">
            <w:r w:rsidR="00972028" w:rsidRPr="000E1950">
              <w:rPr>
                <w:rStyle w:val="Hyperlink"/>
                <w:noProof/>
                <w:lang w:val="pt-BR"/>
              </w:rPr>
              <w:t>5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TenApp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9" w:history="1">
            <w:r w:rsidR="00972028" w:rsidRPr="000E1950">
              <w:rPr>
                <w:rStyle w:val="Hyperlink"/>
                <w:noProof/>
                <w:lang w:val="pt-BR"/>
              </w:rPr>
              <w:t>6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0" w:history="1">
            <w:r w:rsidR="00972028" w:rsidRPr="000E1950">
              <w:rPr>
                <w:rStyle w:val="Hyperlink"/>
                <w:noProof/>
                <w:lang w:val="pt-BR"/>
              </w:rPr>
              <w:t>6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1" w:history="1">
            <w:r w:rsidR="00972028" w:rsidRPr="000E1950">
              <w:rPr>
                <w:rStyle w:val="Hyperlink"/>
                <w:noProof/>
                <w:lang w:val="pt-BR"/>
              </w:rPr>
              <w:t>6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2" w:history="1">
            <w:r w:rsidR="00972028" w:rsidRPr="000E1950">
              <w:rPr>
                <w:rStyle w:val="Hyperlink"/>
                <w:noProof/>
                <w:lang w:val="pt-BR"/>
              </w:rPr>
              <w:t>6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3" w:history="1">
            <w:r w:rsidR="00972028" w:rsidRPr="000E1950">
              <w:rPr>
                <w:rStyle w:val="Hyperlink"/>
                <w:noProof/>
                <w:lang w:val="pt-BR"/>
              </w:rPr>
              <w:t>6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4" w:history="1">
            <w:r w:rsidR="00972028" w:rsidRPr="000E1950">
              <w:rPr>
                <w:rStyle w:val="Hyperlink"/>
                <w:noProof/>
                <w:lang w:val="pt-BR"/>
              </w:rPr>
              <w:t>6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5" w:history="1">
            <w:r w:rsidR="00972028" w:rsidRPr="000E1950">
              <w:rPr>
                <w:rStyle w:val="Hyperlink"/>
                <w:noProof/>
                <w:lang w:val="pt-BR"/>
              </w:rPr>
              <w:t>6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364D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6" w:history="1">
            <w:r w:rsidR="00972028" w:rsidRPr="000E1950">
              <w:rPr>
                <w:rStyle w:val="Hyperlink"/>
                <w:noProof/>
                <w:lang w:val="pt-BR"/>
              </w:rPr>
              <w:t>6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as Entidades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1364D3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21" w:name="_Toc232964729"/>
      <w:r w:rsidRPr="00181853">
        <w:rPr>
          <w:lang w:val="pt-BR"/>
        </w:rPr>
        <w:lastRenderedPageBreak/>
        <w:t>Introdução</w:t>
      </w:r>
      <w:bookmarkEnd w:id="21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964730"/>
      <w:r w:rsidRPr="00181853">
        <w:rPr>
          <w:lang w:val="pt-BR"/>
        </w:rPr>
        <w:t>Finalidade</w:t>
      </w:r>
      <w:bookmarkEnd w:id="22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964731"/>
      <w:r w:rsidRPr="00181853">
        <w:rPr>
          <w:lang w:val="pt-BR"/>
        </w:rPr>
        <w:t>Escopo</w:t>
      </w:r>
      <w:bookmarkEnd w:id="23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4" w:name="_Toc232964732"/>
      <w:bookmarkStart w:id="25" w:name="_Ref234055771"/>
      <w:bookmarkStart w:id="26" w:name="_Ref234056558"/>
      <w:r w:rsidRPr="00181853">
        <w:rPr>
          <w:lang w:val="pt-BR"/>
        </w:rPr>
        <w:t>Definições, Acr</w:t>
      </w:r>
      <w:r w:rsidR="008D2DDB">
        <w:rPr>
          <w:lang w:val="pt-BR"/>
        </w:rPr>
        <w:t>ô</w:t>
      </w:r>
      <w:r w:rsidRPr="00181853">
        <w:rPr>
          <w:lang w:val="pt-BR"/>
        </w:rPr>
        <w:t>nimos e Abreviaturas</w:t>
      </w:r>
      <w:bookmarkEnd w:id="24"/>
      <w:bookmarkEnd w:id="25"/>
      <w:bookmarkEnd w:id="26"/>
    </w:p>
    <w:p w:rsidR="00F37674" w:rsidRPr="00A91F49" w:rsidRDefault="00A91F49" w:rsidP="00A91F49">
      <w:pPr>
        <w:pStyle w:val="PargrafodaLista"/>
        <w:numPr>
          <w:ilvl w:val="0"/>
          <w:numId w:val="37"/>
        </w:numPr>
        <w:autoSpaceDE w:val="0"/>
        <w:autoSpaceDN w:val="0"/>
        <w:jc w:val="both"/>
        <w:rPr>
          <w:sz w:val="24"/>
          <w:szCs w:val="24"/>
          <w:lang w:val="pt-BR"/>
        </w:rPr>
      </w:pPr>
      <w:r w:rsidRPr="001F664D">
        <w:rPr>
          <w:i/>
          <w:lang w:val="pt-BR"/>
        </w:rPr>
        <w:t>Nó</w:t>
      </w:r>
      <w:r>
        <w:rPr>
          <w:lang w:val="pt-BR"/>
        </w:rPr>
        <w:t>: Ponto que define uma posição na área delimitada para a confecção de um mapa. Ele corresponde a uma extremidade de uma rua.</w:t>
      </w:r>
    </w:p>
    <w:p w:rsidR="00A91F49" w:rsidRPr="00A91F49" w:rsidRDefault="00A91F49" w:rsidP="00A91F49">
      <w:pPr>
        <w:pStyle w:val="PargrafodaLista"/>
        <w:numPr>
          <w:ilvl w:val="0"/>
          <w:numId w:val="37"/>
        </w:numPr>
        <w:autoSpaceDE w:val="0"/>
        <w:autoSpaceDN w:val="0"/>
        <w:jc w:val="both"/>
        <w:rPr>
          <w:sz w:val="24"/>
          <w:szCs w:val="24"/>
          <w:lang w:val="pt-BR"/>
        </w:rPr>
      </w:pPr>
      <w:r w:rsidRPr="001F664D">
        <w:rPr>
          <w:i/>
          <w:lang w:val="pt-BR"/>
        </w:rPr>
        <w:t>Aresta</w:t>
      </w:r>
      <w:r>
        <w:rPr>
          <w:lang w:val="pt-BR"/>
        </w:rPr>
        <w:t>: Conexão entre dois nós que representa uma rua do map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7" w:name="_Toc232964733"/>
      <w:bookmarkStart w:id="28" w:name="_Ref234056403"/>
      <w:r w:rsidRPr="00181853">
        <w:rPr>
          <w:lang w:val="pt-BR"/>
        </w:rPr>
        <w:lastRenderedPageBreak/>
        <w:t>Referências</w:t>
      </w:r>
      <w:bookmarkEnd w:id="27"/>
      <w:bookmarkEnd w:id="28"/>
    </w:p>
    <w:p w:rsidR="00E90166" w:rsidRPr="00E90166" w:rsidRDefault="00E90166" w:rsidP="00E90166">
      <w:pPr>
        <w:pStyle w:val="Ttulo2"/>
        <w:numPr>
          <w:ilvl w:val="1"/>
          <w:numId w:val="2"/>
        </w:numPr>
        <w:rPr>
          <w:lang w:val="pt-BR"/>
        </w:rPr>
      </w:pPr>
      <w:bookmarkStart w:id="29" w:name="_Ref234056380"/>
      <w:r>
        <w:rPr>
          <w:lang w:val="pt-BR"/>
        </w:rPr>
        <w:t>Documentos</w:t>
      </w:r>
      <w:bookmarkEnd w:id="29"/>
    </w:p>
    <w:p w:rsidR="00F37674" w:rsidRPr="00E90166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E90166">
        <w:rPr>
          <w:i/>
          <w:lang w:val="pt-BR"/>
        </w:rPr>
        <w:t>Plano de Gerenciamento de Projeto de Software – PGPS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Versão: 1.00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Data: 01/04/2009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C647D2" w:rsidRPr="00E90166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lang w:val="pt-BR"/>
        </w:rPr>
      </w:pPr>
      <w:r w:rsidRPr="00E90166">
        <w:rPr>
          <w:i/>
          <w:lang w:val="pt-BR"/>
        </w:rPr>
        <w:t>Especificação de Requisitos de Software – ERS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 xml:space="preserve">Versão: </w:t>
      </w:r>
      <w:r w:rsidR="005E1CF7" w:rsidRPr="00E90166">
        <w:rPr>
          <w:lang w:val="pt-BR"/>
        </w:rPr>
        <w:t>1.10</w:t>
      </w:r>
    </w:p>
    <w:p w:rsidR="00C647D2" w:rsidRPr="00E90166" w:rsidRDefault="005E1CF7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Data: 17</w:t>
      </w:r>
      <w:r w:rsidR="00C647D2" w:rsidRPr="00E90166">
        <w:rPr>
          <w:lang w:val="pt-BR"/>
        </w:rPr>
        <w:t>/0</w:t>
      </w:r>
      <w:r w:rsidRPr="00E90166">
        <w:rPr>
          <w:lang w:val="pt-BR"/>
        </w:rPr>
        <w:t>6</w:t>
      </w:r>
      <w:r w:rsidR="00C647D2" w:rsidRPr="00E90166">
        <w:rPr>
          <w:lang w:val="pt-BR"/>
        </w:rPr>
        <w:t>/2009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1372A5" w:rsidRPr="00E90166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lang w:val="pt-BR"/>
        </w:rPr>
      </w:pPr>
      <w:r w:rsidRPr="00E90166">
        <w:rPr>
          <w:i/>
          <w:lang w:val="pt-BR"/>
        </w:rPr>
        <w:t>Manual do Usuário</w:t>
      </w:r>
    </w:p>
    <w:p w:rsidR="001372A5" w:rsidRPr="00E90166" w:rsidRDefault="00E90166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>Versão: 2.01</w:t>
      </w:r>
    </w:p>
    <w:p w:rsidR="001372A5" w:rsidRPr="00E90166" w:rsidRDefault="00E90166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>Data: 06</w:t>
      </w:r>
      <w:r w:rsidR="001372A5" w:rsidRPr="00E90166">
        <w:rPr>
          <w:lang w:val="pt-BR"/>
        </w:rPr>
        <w:t>/0</w:t>
      </w:r>
      <w:r>
        <w:rPr>
          <w:lang w:val="pt-BR"/>
        </w:rPr>
        <w:t>7</w:t>
      </w:r>
      <w:r w:rsidR="001372A5" w:rsidRPr="00E90166">
        <w:rPr>
          <w:lang w:val="pt-BR"/>
        </w:rPr>
        <w:t>/2009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E90166" w:rsidRPr="00E90166" w:rsidRDefault="00E90166" w:rsidP="00E90166">
      <w:pPr>
        <w:pStyle w:val="PargrafodaLista"/>
        <w:numPr>
          <w:ilvl w:val="0"/>
          <w:numId w:val="38"/>
        </w:numPr>
        <w:jc w:val="both"/>
        <w:rPr>
          <w:lang w:val="pt-BR"/>
        </w:rPr>
      </w:pPr>
      <w:r w:rsidRPr="00E90166">
        <w:rPr>
          <w:i/>
          <w:lang w:val="pt-BR"/>
        </w:rPr>
        <w:t>Implementando um Simulador de Tráfego Urbano para uma Interseção com Semáforos</w:t>
      </w:r>
    </w:p>
    <w:p w:rsidR="00E90166" w:rsidRPr="00E90166" w:rsidRDefault="00E90166" w:rsidP="00E90166">
      <w:pPr>
        <w:pStyle w:val="PargrafodaLista"/>
        <w:ind w:left="1080" w:firstLine="0"/>
        <w:jc w:val="both"/>
        <w:rPr>
          <w:lang w:val="pt-BR"/>
        </w:rPr>
      </w:pPr>
      <w:r w:rsidRPr="00E90166">
        <w:rPr>
          <w:lang w:val="pt-BR"/>
        </w:rPr>
        <w:t>Glleddson Fryttys Menezes Leite, Antônio César Baleeiro Alves</w:t>
      </w:r>
    </w:p>
    <w:p w:rsidR="00E90166" w:rsidRPr="00E90166" w:rsidRDefault="00E90166" w:rsidP="00E90166">
      <w:pPr>
        <w:pStyle w:val="PargrafodaLista"/>
        <w:ind w:left="1080" w:firstLine="0"/>
        <w:jc w:val="both"/>
        <w:rPr>
          <w:lang w:val="pt-BR"/>
        </w:rPr>
      </w:pPr>
      <w:r w:rsidRPr="00E90166">
        <w:rPr>
          <w:lang w:val="pt-BR"/>
        </w:rPr>
        <w:t>Departamento de Computação – Universidade Católica de Goiás – UCG</w:t>
      </w:r>
    </w:p>
    <w:p w:rsid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 w:rsidRPr="00E90166">
        <w:rPr>
          <w:lang w:val="pt-BR"/>
        </w:rPr>
        <w:t xml:space="preserve">Site da referência: </w:t>
      </w:r>
      <w:r w:rsidRPr="00AB14EC">
        <w:rPr>
          <w:i/>
          <w:lang w:val="pt-BR"/>
        </w:rPr>
        <w:t>http://wsmartins.net/ermacs/trabalho_18.pdf</w:t>
      </w:r>
    </w:p>
    <w:p w:rsidR="00E90166" w:rsidRDefault="00AB14EC" w:rsidP="00AB14EC">
      <w:pPr>
        <w:pStyle w:val="Ttulo2"/>
        <w:numPr>
          <w:ilvl w:val="1"/>
          <w:numId w:val="2"/>
        </w:numPr>
        <w:rPr>
          <w:lang w:val="pt-BR"/>
        </w:rPr>
      </w:pPr>
      <w:bookmarkStart w:id="30" w:name="_Ref234056388"/>
      <w:r>
        <w:rPr>
          <w:lang w:val="pt-BR"/>
        </w:rPr>
        <w:t>Ferramentas e Bibliotecas</w:t>
      </w:r>
      <w:bookmarkEnd w:id="30"/>
    </w:p>
    <w:p w:rsidR="00AB14EC" w:rsidRPr="00AB14EC" w:rsidRDefault="00AB14EC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bookmarkStart w:id="31" w:name="_Ref226108261"/>
      <w:bookmarkStart w:id="32" w:name="_Ref225761999"/>
      <w:r w:rsidRPr="00AB14EC">
        <w:rPr>
          <w:i/>
        </w:rPr>
        <w:t>Microsoft Visual Studio 2008</w:t>
      </w:r>
    </w:p>
    <w:p w:rsidR="00AB14EC" w:rsidRDefault="00AB14EC" w:rsidP="00AB14EC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 w:rsidRPr="00AB14EC">
        <w:rPr>
          <w:lang w:val="pt-BR"/>
        </w:rPr>
        <w:t>Site da refer</w:t>
      </w:r>
      <w:r>
        <w:rPr>
          <w:lang w:val="pt-BR"/>
        </w:rPr>
        <w:t xml:space="preserve">ência: </w:t>
      </w:r>
      <w:r w:rsidRPr="00AB14EC">
        <w:rPr>
          <w:i/>
          <w:lang w:val="pt-BR"/>
        </w:rPr>
        <w:t>http://msdn.microsoft.com/en-us/vstudio/default.aspx</w:t>
      </w:r>
      <w:bookmarkEnd w:id="31"/>
    </w:p>
    <w:p w:rsidR="00E90166" w:rsidRPr="00E90166" w:rsidRDefault="00E90166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E90166">
        <w:rPr>
          <w:i/>
          <w:lang w:val="pt-BR"/>
        </w:rPr>
        <w:t>Microsoft Visual C# 2008</w:t>
      </w:r>
    </w:p>
    <w:p w:rsid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>
        <w:rPr>
          <w:lang w:val="pt-BR"/>
        </w:rPr>
        <w:t xml:space="preserve">Site da referência: </w:t>
      </w:r>
      <w:r w:rsidR="00AB14EC" w:rsidRPr="00AB14EC">
        <w:rPr>
          <w:i/>
          <w:lang w:val="pt-BR"/>
        </w:rPr>
        <w:t>http://msdn.microsoft.com/en-us/vcsharp/default.aspx</w:t>
      </w:r>
      <w:bookmarkEnd w:id="32"/>
    </w:p>
    <w:p w:rsidR="00AB14EC" w:rsidRPr="00AB14EC" w:rsidRDefault="00AB14EC" w:rsidP="00AB14EC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AB14EC">
        <w:rPr>
          <w:i/>
          <w:lang w:val="pt-BR"/>
        </w:rPr>
        <w:t>Microsoft .NET</w:t>
      </w:r>
    </w:p>
    <w:p w:rsidR="00AB14EC" w:rsidRDefault="00AB14EC" w:rsidP="00AB14EC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>
        <w:rPr>
          <w:lang w:val="pt-BR"/>
        </w:rPr>
        <w:t xml:space="preserve">Site da referência: </w:t>
      </w:r>
      <w:r w:rsidRPr="00C7206A">
        <w:rPr>
          <w:i/>
          <w:lang w:val="pt-BR"/>
        </w:rPr>
        <w:t>http://msdn.microsoft.com/en-us/netframework/default.aspx</w:t>
      </w:r>
    </w:p>
    <w:p w:rsidR="00E90166" w:rsidRPr="00E90166" w:rsidRDefault="00E90166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</w:rPr>
      </w:pPr>
      <w:bookmarkStart w:id="33" w:name="_Ref225762215"/>
      <w:r w:rsidRPr="00E90166">
        <w:rPr>
          <w:i/>
        </w:rPr>
        <w:t>Multithreading no Visual Studio</w:t>
      </w:r>
    </w:p>
    <w:p w:rsidR="00E90166" w:rsidRPr="00E90166" w:rsidRDefault="00E90166" w:rsidP="00E90166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Site da refer</w:t>
      </w:r>
      <w:r>
        <w:rPr>
          <w:lang w:val="pt-BR"/>
        </w:rPr>
        <w:t xml:space="preserve">ência: </w:t>
      </w:r>
      <w:r w:rsidRPr="00E90166">
        <w:rPr>
          <w:lang w:val="pt-BR"/>
        </w:rPr>
        <w:t xml:space="preserve"> </w:t>
      </w:r>
      <w:r w:rsidRPr="00E90166">
        <w:rPr>
          <w:i/>
          <w:lang w:val="pt-BR"/>
        </w:rPr>
        <w:t>http://msdn.microsoft.com/en-us/library/eed6swsx(VS.71).aspx</w:t>
      </w:r>
      <w:bookmarkEnd w:id="33"/>
    </w:p>
    <w:p w:rsidR="00AB14EC" w:rsidRPr="00AB14EC" w:rsidRDefault="00AB14EC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bookmarkStart w:id="34" w:name="_Ref225762374"/>
      <w:r w:rsidRPr="00AB14EC">
        <w:rPr>
          <w:i/>
          <w:lang w:val="pt-BR"/>
        </w:rPr>
        <w:t>Tutorial C#</w:t>
      </w:r>
    </w:p>
    <w:p w:rsidR="00AB14EC" w:rsidRPr="00AB14EC" w:rsidRDefault="00AB14EC" w:rsidP="00AB14EC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 xml:space="preserve">Site da referência:  </w:t>
      </w:r>
      <w:r w:rsidRPr="00AB14EC">
        <w:rPr>
          <w:i/>
          <w:lang w:val="pt-BR"/>
        </w:rPr>
        <w:t>http://msdn.microsoft.com/en-us/library/aa288436.aspx</w:t>
      </w:r>
      <w:bookmarkEnd w:id="34"/>
    </w:p>
    <w:p w:rsidR="00E90166" w:rsidRP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5" w:name="_Toc23296473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35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6" w:name="_Ref232700093"/>
      <w:bookmarkStart w:id="37" w:name="_Ref232700094"/>
      <w:bookmarkStart w:id="38" w:name="_Toc232964735"/>
      <w:r w:rsidRPr="00181853">
        <w:rPr>
          <w:lang w:val="pt-BR"/>
        </w:rPr>
        <w:t>Decomposição em Módulos</w:t>
      </w:r>
      <w:bookmarkEnd w:id="36"/>
      <w:bookmarkEnd w:id="37"/>
      <w:bookmarkEnd w:id="38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5E1CF7">
      <w:pPr>
        <w:ind w:firstLine="0"/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8528792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9" w:name="_Toc232964736"/>
      <w:bookmarkStart w:id="40" w:name="_Ref234056621"/>
      <w:r>
        <w:rPr>
          <w:lang w:val="pt-BR"/>
        </w:rPr>
        <w:t>Simulador</w:t>
      </w:r>
      <w:bookmarkEnd w:id="39"/>
      <w:bookmarkEnd w:id="40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5B6CE6">
        <w:rPr>
          <w:lang w:val="pt-BR"/>
        </w:rPr>
        <w:t xml:space="preserve">, os quais são baseados em um modelo já existente (a referência encontra-se na Seção </w:t>
      </w:r>
      <w:r w:rsidR="001364D3">
        <w:rPr>
          <w:lang w:val="pt-BR"/>
        </w:rPr>
        <w:fldChar w:fldCharType="begin"/>
      </w:r>
      <w:r w:rsidR="005B6CE6">
        <w:rPr>
          <w:lang w:val="pt-BR"/>
        </w:rPr>
        <w:instrText xml:space="preserve"> REF _Ref234056558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 w:rsidR="005B6CE6">
        <w:rPr>
          <w:lang w:val="pt-BR"/>
        </w:rPr>
        <w:t>1.3</w:t>
      </w:r>
      <w:r w:rsidR="001364D3">
        <w:rPr>
          <w:lang w:val="pt-BR"/>
        </w:rPr>
        <w:fldChar w:fldCharType="end"/>
      </w:r>
      <w:r w:rsidR="005B6CE6">
        <w:rPr>
          <w:lang w:val="pt-BR"/>
        </w:rPr>
        <w:t>)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1" w:name="_Toc232964737"/>
      <w:r>
        <w:rPr>
          <w:lang w:val="pt-BR"/>
        </w:rPr>
        <w:t>Interface</w:t>
      </w:r>
      <w:bookmarkEnd w:id="41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2" w:name="_Toc232964738"/>
      <w:r>
        <w:rPr>
          <w:lang w:val="pt-BR"/>
        </w:rPr>
        <w:t>Atualizador</w:t>
      </w:r>
      <w:bookmarkEnd w:id="42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3" w:name="_Toc232964739"/>
      <w:r>
        <w:rPr>
          <w:lang w:val="pt-BR"/>
        </w:rPr>
        <w:t>Dados do Mapa</w:t>
      </w:r>
      <w:bookmarkEnd w:id="43"/>
    </w:p>
    <w:p w:rsidR="00FB4567" w:rsidRPr="00FB4567" w:rsidRDefault="005E1CF7" w:rsidP="00AA3FF6">
      <w:pPr>
        <w:jc w:val="both"/>
        <w:rPr>
          <w:lang w:val="pt-BR"/>
        </w:rPr>
      </w:pPr>
      <w:r>
        <w:rPr>
          <w:lang w:val="pt-BR"/>
        </w:rPr>
        <w:t>O módulo Dados do M</w:t>
      </w:r>
      <w:r w:rsidR="00ED01FB">
        <w:rPr>
          <w:lang w:val="pt-BR"/>
        </w:rPr>
        <w:t xml:space="preserve">apa, como o nome sugere, </w:t>
      </w:r>
      <w:r>
        <w:rPr>
          <w:lang w:val="pt-BR"/>
        </w:rPr>
        <w:t>manté</w:t>
      </w:r>
      <w:r w:rsidR="00E04F50">
        <w:rPr>
          <w:lang w:val="pt-BR"/>
        </w:rPr>
        <w:t>m</w:t>
      </w:r>
      <w:r w:rsidR="00ED01FB"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4" w:name="_Toc232964740"/>
      <w:r>
        <w:rPr>
          <w:lang w:val="pt-BR"/>
        </w:rPr>
        <w:t>Dados dos Veículos</w:t>
      </w:r>
      <w:bookmarkEnd w:id="44"/>
    </w:p>
    <w:p w:rsidR="00FB4567" w:rsidRPr="00181853" w:rsidRDefault="005E1CF7" w:rsidP="00332352">
      <w:pPr>
        <w:jc w:val="both"/>
        <w:rPr>
          <w:lang w:val="pt-BR"/>
        </w:rPr>
      </w:pPr>
      <w:r>
        <w:rPr>
          <w:lang w:val="pt-BR"/>
        </w:rPr>
        <w:t>O módulo Dados dos V</w:t>
      </w:r>
      <w:r w:rsidR="00B64A38">
        <w:rPr>
          <w:lang w:val="pt-BR"/>
        </w:rPr>
        <w:t>eícu</w:t>
      </w:r>
      <w:r>
        <w:rPr>
          <w:lang w:val="pt-BR"/>
        </w:rPr>
        <w:t>los, de maneira semelhante ao módulo Dados do M</w:t>
      </w:r>
      <w:r w:rsidR="00B64A38">
        <w:rPr>
          <w:lang w:val="pt-BR"/>
        </w:rPr>
        <w:t xml:space="preserve">apa, também agrega estruturas de dados as quais contêm as informações necessárias </w:t>
      </w:r>
      <w:r w:rsidR="00AB62B5">
        <w:rPr>
          <w:lang w:val="pt-BR"/>
        </w:rPr>
        <w:t xml:space="preserve">à </w:t>
      </w:r>
      <w:r w:rsidR="00AB62B5">
        <w:rPr>
          <w:lang w:val="pt-BR"/>
        </w:rPr>
        <w:lastRenderedPageBreak/>
        <w:t>identificação de</w:t>
      </w:r>
      <w:r w:rsidR="00B64A38">
        <w:rPr>
          <w:lang w:val="pt-BR"/>
        </w:rPr>
        <w:t xml:space="preserve"> cada veículo</w:t>
      </w:r>
      <w:r w:rsidR="00332352">
        <w:rPr>
          <w:lang w:val="pt-BR"/>
        </w:rPr>
        <w:t xml:space="preserve"> da simulação</w:t>
      </w:r>
      <w:r w:rsidR="00B64A38"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964741"/>
      <w:r w:rsidRPr="00181853">
        <w:rPr>
          <w:lang w:val="pt-BR"/>
        </w:rPr>
        <w:t>Decomposição em Processos Concorrentes</w:t>
      </w:r>
      <w:bookmarkEnd w:id="45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7C2749">
        <w:rPr>
          <w:lang w:val="pt-BR"/>
        </w:rPr>
        <w:t xml:space="preserve">melhor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46" w:name="_Toc232964742"/>
      <w:r>
        <w:rPr>
          <w:lang w:val="pt-BR"/>
        </w:rPr>
        <w:t>Interface</w:t>
      </w:r>
      <w:bookmarkEnd w:id="46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</w:t>
      </w:r>
      <w:r w:rsidR="00542F9C">
        <w:rPr>
          <w:sz w:val="24"/>
          <w:szCs w:val="24"/>
          <w:lang w:val="pt-BR"/>
        </w:rPr>
        <w:t>ém são usados pelo processo da S</w:t>
      </w:r>
      <w:r w:rsidR="00700F42">
        <w:rPr>
          <w:sz w:val="24"/>
          <w:szCs w:val="24"/>
          <w:lang w:val="pt-BR"/>
        </w:rPr>
        <w:t>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47" w:name="_Toc232964743"/>
      <w:r>
        <w:rPr>
          <w:lang w:val="pt-BR"/>
        </w:rPr>
        <w:t>Simulação</w:t>
      </w:r>
      <w:bookmarkEnd w:id="47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</w:t>
      </w:r>
      <w:r w:rsidR="005E1CF7">
        <w:rPr>
          <w:sz w:val="24"/>
          <w:szCs w:val="24"/>
          <w:lang w:val="pt-BR"/>
        </w:rPr>
        <w:t xml:space="preserve"> os</w:t>
      </w:r>
      <w:r>
        <w:rPr>
          <w:sz w:val="24"/>
          <w:szCs w:val="24"/>
          <w:lang w:val="pt-BR"/>
        </w:rPr>
        <w:t xml:space="preserve"> dados dos veículos</w:t>
      </w:r>
      <w:r w:rsidR="002A570A">
        <w:rPr>
          <w:sz w:val="24"/>
          <w:szCs w:val="24"/>
          <w:lang w:val="pt-BR"/>
        </w:rPr>
        <w:t xml:space="preserve">, que devem ser acessados levando em consideração a </w:t>
      </w:r>
      <w:r w:rsidR="00542F9C">
        <w:rPr>
          <w:sz w:val="24"/>
          <w:szCs w:val="24"/>
          <w:lang w:val="pt-BR"/>
        </w:rPr>
        <w:t>concorrência com o processo da I</w:t>
      </w:r>
      <w:r w:rsidR="002A570A">
        <w:rPr>
          <w:sz w:val="24"/>
          <w:szCs w:val="24"/>
          <w:lang w:val="pt-BR"/>
        </w:rPr>
        <w:t>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48" w:name="_Toc232964744"/>
      <w:r>
        <w:rPr>
          <w:lang w:val="pt-BR"/>
        </w:rPr>
        <w:t xml:space="preserve">Controle </w:t>
      </w:r>
      <w:r w:rsidR="0070265D">
        <w:rPr>
          <w:lang w:val="pt-BR"/>
        </w:rPr>
        <w:t>de R</w:t>
      </w:r>
      <w:r w:rsidR="009A7414">
        <w:rPr>
          <w:lang w:val="pt-BR"/>
        </w:rPr>
        <w:t xml:space="preserve">edesenho da </w:t>
      </w:r>
      <w:r w:rsidR="0070265D">
        <w:rPr>
          <w:lang w:val="pt-BR"/>
        </w:rPr>
        <w:t>I</w:t>
      </w:r>
      <w:r w:rsidR="009A7414">
        <w:rPr>
          <w:lang w:val="pt-BR"/>
        </w:rPr>
        <w:t>nterface</w:t>
      </w:r>
      <w:bookmarkEnd w:id="48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49" w:name="_Toc232964745"/>
      <w:r w:rsidRPr="00181853">
        <w:rPr>
          <w:lang w:val="pt-BR"/>
        </w:rPr>
        <w:t>Decomposição de Dados</w:t>
      </w:r>
      <w:bookmarkEnd w:id="49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1364D3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1364D3">
        <w:rPr>
          <w:lang w:val="pt-BR"/>
        </w:rPr>
      </w:r>
      <w:r w:rsidR="001364D3">
        <w:rPr>
          <w:lang w:val="pt-BR"/>
        </w:rPr>
        <w:fldChar w:fldCharType="separate"/>
      </w:r>
      <w:r w:rsidR="0077605E">
        <w:rPr>
          <w:lang w:val="pt-BR"/>
        </w:rPr>
        <w:t>3.1</w:t>
      </w:r>
      <w:r w:rsidR="001364D3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0" w:name="_Toc232964746"/>
      <w:r>
        <w:rPr>
          <w:lang w:val="pt-BR"/>
        </w:rPr>
        <w:lastRenderedPageBreak/>
        <w:t>Descrição das Dependências</w:t>
      </w:r>
      <w:bookmarkEnd w:id="50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1" w:name="_Ref232785485"/>
      <w:bookmarkStart w:id="52" w:name="_Toc232964747"/>
      <w:r>
        <w:rPr>
          <w:lang w:val="pt-BR"/>
        </w:rPr>
        <w:t>Dependência entre módulos</w:t>
      </w:r>
      <w:bookmarkEnd w:id="51"/>
      <w:bookmarkEnd w:id="52"/>
    </w:p>
    <w:p w:rsidR="00824D47" w:rsidRDefault="00824D47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entre os módulos podem ser vistas na figura abaixo. Na figura, se um determinado módulo X aponta para um módulo Y, </w:t>
      </w:r>
      <w:r w:rsidR="00F92C2F">
        <w:rPr>
          <w:sz w:val="24"/>
          <w:szCs w:val="24"/>
          <w:lang w:val="pt-BR"/>
        </w:rPr>
        <w:t>indica</w:t>
      </w:r>
      <w:r>
        <w:rPr>
          <w:sz w:val="24"/>
          <w:szCs w:val="24"/>
          <w:lang w:val="pt-BR"/>
        </w:rPr>
        <w:t xml:space="preserve"> que X depende de Y.</w: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824D47" w:rsidRDefault="00824D47" w:rsidP="00824D47">
      <w:pPr>
        <w:ind w:firstLine="0"/>
        <w:jc w:val="center"/>
        <w:rPr>
          <w:sz w:val="24"/>
          <w:szCs w:val="24"/>
          <w:lang w:val="pt-BR"/>
        </w:rPr>
      </w:pPr>
      <w:r>
        <w:object w:dxaOrig="6774" w:dyaOrig="5030">
          <v:shape id="_x0000_i1026" type="#_x0000_t75" style="width:339pt;height:251.25pt" o:ole="">
            <v:imagedata r:id="rId11" o:title=""/>
          </v:shape>
          <o:OLEObject Type="Embed" ProgID="Visio.Drawing.11" ShapeID="_x0000_i1026" DrawAspect="Content" ObjectID="_1308528793" r:id="rId12"/>
        </w:objec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824D47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824D47">
        <w:rPr>
          <w:sz w:val="24"/>
          <w:szCs w:val="24"/>
          <w:lang w:val="pt-BR"/>
        </w:rPr>
        <w:t xml:space="preserve"> especificadas a seguir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824D47" w:rsidRDefault="00D01015" w:rsidP="00824D47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560250" w:rsidRPr="00560250" w:rsidRDefault="00560250" w:rsidP="00560250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módulos são realizadas através de métodos que, a partir deles, podem fazer chamadas a </w:t>
      </w:r>
      <w:r w:rsidR="00765899">
        <w:rPr>
          <w:sz w:val="24"/>
          <w:szCs w:val="24"/>
          <w:lang w:val="pt-BR"/>
        </w:rPr>
        <w:t xml:space="preserve">outros </w:t>
      </w:r>
      <w:r>
        <w:rPr>
          <w:sz w:val="24"/>
          <w:szCs w:val="24"/>
          <w:lang w:val="pt-BR"/>
        </w:rPr>
        <w:t>métodos</w:t>
      </w:r>
      <w:r w:rsidR="00765899">
        <w:rPr>
          <w:sz w:val="24"/>
          <w:szCs w:val="24"/>
          <w:lang w:val="pt-BR"/>
        </w:rPr>
        <w:t xml:space="preserve"> – sendo</w:t>
      </w:r>
      <w:r w:rsidR="009C647F">
        <w:rPr>
          <w:sz w:val="24"/>
          <w:szCs w:val="24"/>
          <w:lang w:val="pt-BR"/>
        </w:rPr>
        <w:t xml:space="preserve"> ainda</w:t>
      </w:r>
      <w:r w:rsidR="00765899">
        <w:rPr>
          <w:sz w:val="24"/>
          <w:szCs w:val="24"/>
          <w:lang w:val="pt-BR"/>
        </w:rPr>
        <w:t xml:space="preserve"> possível chamar métodos</w:t>
      </w:r>
      <w:r>
        <w:rPr>
          <w:sz w:val="24"/>
          <w:szCs w:val="24"/>
          <w:lang w:val="pt-BR"/>
        </w:rPr>
        <w:t xml:space="preserve"> de outros módulos.</w:t>
      </w:r>
      <w:r w:rsidR="00765899">
        <w:rPr>
          <w:sz w:val="24"/>
          <w:szCs w:val="24"/>
          <w:lang w:val="pt-BR"/>
        </w:rPr>
        <w:t xml:space="preserve"> Esta característica </w:t>
      </w:r>
      <w:r w:rsidR="002F0FF8">
        <w:rPr>
          <w:sz w:val="24"/>
          <w:szCs w:val="24"/>
          <w:lang w:val="pt-BR"/>
        </w:rPr>
        <w:t>é</w:t>
      </w:r>
      <w:r w:rsidR="00765899">
        <w:rPr>
          <w:sz w:val="24"/>
          <w:szCs w:val="24"/>
          <w:lang w:val="pt-BR"/>
        </w:rPr>
        <w:t xml:space="preserve"> </w:t>
      </w:r>
      <w:r w:rsidR="002B6B2A">
        <w:rPr>
          <w:sz w:val="24"/>
          <w:szCs w:val="24"/>
          <w:lang w:val="pt-BR"/>
        </w:rPr>
        <w:t xml:space="preserve">caracterizada e </w:t>
      </w:r>
      <w:r w:rsidR="00765899">
        <w:rPr>
          <w:sz w:val="24"/>
          <w:szCs w:val="24"/>
          <w:lang w:val="pt-BR"/>
        </w:rPr>
        <w:t xml:space="preserve">documentada na seção </w:t>
      </w:r>
      <w:r w:rsidR="002B6B2A">
        <w:rPr>
          <w:sz w:val="24"/>
          <w:szCs w:val="24"/>
          <w:lang w:val="pt-BR"/>
        </w:rPr>
        <w:fldChar w:fldCharType="begin"/>
      </w:r>
      <w:r w:rsidR="002B6B2A">
        <w:rPr>
          <w:sz w:val="24"/>
          <w:szCs w:val="24"/>
          <w:lang w:val="pt-BR"/>
        </w:rPr>
        <w:instrText xml:space="preserve"> REF _Ref234786866 \r \h </w:instrText>
      </w:r>
      <w:r w:rsidR="002B6B2A">
        <w:rPr>
          <w:sz w:val="24"/>
          <w:szCs w:val="24"/>
          <w:lang w:val="pt-BR"/>
        </w:rPr>
      </w:r>
      <w:r w:rsidR="002B6B2A">
        <w:rPr>
          <w:sz w:val="24"/>
          <w:szCs w:val="24"/>
          <w:lang w:val="pt-BR"/>
        </w:rPr>
        <w:fldChar w:fldCharType="separate"/>
      </w:r>
      <w:r w:rsidR="002B6B2A">
        <w:rPr>
          <w:sz w:val="24"/>
          <w:szCs w:val="24"/>
          <w:lang w:val="pt-BR"/>
        </w:rPr>
        <w:t>6</w:t>
      </w:r>
      <w:r w:rsidR="002B6B2A">
        <w:rPr>
          <w:sz w:val="24"/>
          <w:szCs w:val="24"/>
          <w:lang w:val="pt-BR"/>
        </w:rPr>
        <w:fldChar w:fldCharType="end"/>
      </w:r>
      <w:r w:rsidR="00765899"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3" w:name="_Toc232964748"/>
      <w:r>
        <w:rPr>
          <w:lang w:val="pt-BR"/>
        </w:rPr>
        <w:t>Dependência entre processos</w:t>
      </w:r>
      <w:bookmarkEnd w:id="53"/>
    </w:p>
    <w:p w:rsidR="002E1C93" w:rsidRDefault="002E1C93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podem ser vistas na figura abaixo.</w:t>
      </w:r>
      <w:r w:rsidR="00E125FD">
        <w:rPr>
          <w:sz w:val="24"/>
          <w:szCs w:val="24"/>
          <w:lang w:val="pt-BR"/>
        </w:rPr>
        <w:t xml:space="preserve"> Além do tipo de representação visto acima, nes</w:t>
      </w:r>
      <w:r w:rsidR="002B4809">
        <w:rPr>
          <w:sz w:val="24"/>
          <w:szCs w:val="24"/>
          <w:lang w:val="pt-BR"/>
        </w:rPr>
        <w:t>t</w:t>
      </w:r>
      <w:r w:rsidR="00E125FD">
        <w:rPr>
          <w:sz w:val="24"/>
          <w:szCs w:val="24"/>
          <w:lang w:val="pt-BR"/>
        </w:rPr>
        <w:t>a figura há também uma seta bidirecional pontilhada, que indica a existência de uma região de exclusão mútua entre os processos.</w: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2E1C93" w:rsidRDefault="0046751A" w:rsidP="002E1C93">
      <w:pPr>
        <w:ind w:firstLine="0"/>
        <w:jc w:val="center"/>
        <w:rPr>
          <w:sz w:val="24"/>
          <w:szCs w:val="24"/>
          <w:lang w:val="pt-BR"/>
        </w:rPr>
      </w:pPr>
      <w:r>
        <w:object w:dxaOrig="8446" w:dyaOrig="1104">
          <v:shape id="_x0000_i1027" type="#_x0000_t75" style="width:348pt;height:45.75pt" o:ole="">
            <v:imagedata r:id="rId13" o:title=""/>
          </v:shape>
          <o:OLEObject Type="Embed" ProgID="Visio.Drawing.11" ShapeID="_x0000_i1027" DrawAspect="Content" ObjectID="_1308528794" r:id="rId14"/>
        </w:objec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E125FD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E125FD">
        <w:rPr>
          <w:sz w:val="24"/>
          <w:szCs w:val="24"/>
          <w:lang w:val="pt-BR"/>
        </w:rPr>
        <w:t xml:space="preserve"> explicadas a seguir:</w:t>
      </w:r>
    </w:p>
    <w:p w:rsid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 e Controle</w:t>
      </w:r>
      <w:r w:rsidR="0070265D">
        <w:rPr>
          <w:sz w:val="24"/>
          <w:szCs w:val="24"/>
          <w:lang w:val="pt-BR"/>
        </w:rPr>
        <w:t xml:space="preserve"> de R</w:t>
      </w:r>
      <w:r w:rsidR="00A56994">
        <w:rPr>
          <w:sz w:val="24"/>
          <w:szCs w:val="24"/>
          <w:lang w:val="pt-BR"/>
        </w:rPr>
        <w:t>edesenho</w:t>
      </w:r>
      <w:r w:rsidR="0070265D">
        <w:rPr>
          <w:sz w:val="24"/>
          <w:szCs w:val="24"/>
          <w:lang w:val="pt-BR"/>
        </w:rPr>
        <w:t xml:space="preserve"> da Interface: o </w:t>
      </w:r>
      <w:r>
        <w:rPr>
          <w:sz w:val="24"/>
          <w:szCs w:val="24"/>
          <w:lang w:val="pt-BR"/>
        </w:rPr>
        <w:t>c</w:t>
      </w:r>
      <w:r w:rsidR="0070265D">
        <w:rPr>
          <w:sz w:val="24"/>
          <w:szCs w:val="24"/>
          <w:lang w:val="pt-BR"/>
        </w:rPr>
        <w:t xml:space="preserve">ontrolador de </w:t>
      </w:r>
      <w:r>
        <w:rPr>
          <w:sz w:val="24"/>
          <w:szCs w:val="24"/>
          <w:lang w:val="pt-BR"/>
        </w:rPr>
        <w:t>r</w:t>
      </w:r>
      <w:r w:rsidR="00A56994">
        <w:rPr>
          <w:sz w:val="24"/>
          <w:szCs w:val="24"/>
          <w:lang w:val="pt-BR"/>
        </w:rPr>
        <w:t xml:space="preserve">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 w:rsidR="00A56994"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 w:rsidR="00A56994">
        <w:rPr>
          <w:sz w:val="24"/>
          <w:szCs w:val="24"/>
          <w:lang w:val="pt-BR"/>
        </w:rPr>
        <w:t>a interface</w:t>
      </w:r>
      <w:r w:rsidR="0070265D">
        <w:rPr>
          <w:sz w:val="24"/>
          <w:szCs w:val="24"/>
          <w:lang w:val="pt-BR"/>
        </w:rPr>
        <w:t xml:space="preserve"> enquanto </w:t>
      </w:r>
      <w:r>
        <w:rPr>
          <w:sz w:val="24"/>
          <w:szCs w:val="24"/>
          <w:lang w:val="pt-BR"/>
        </w:rPr>
        <w:t>a Simulação</w:t>
      </w:r>
      <w:r w:rsidR="00AA4839">
        <w:rPr>
          <w:sz w:val="24"/>
          <w:szCs w:val="24"/>
          <w:lang w:val="pt-BR"/>
        </w:rPr>
        <w:t xml:space="preserve"> estiver </w:t>
      </w:r>
      <w:r>
        <w:rPr>
          <w:sz w:val="24"/>
          <w:szCs w:val="24"/>
          <w:lang w:val="pt-BR"/>
        </w:rPr>
        <w:t>ativa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</w:t>
      </w:r>
      <w:r w:rsidR="002D750B">
        <w:rPr>
          <w:sz w:val="24"/>
          <w:szCs w:val="24"/>
          <w:lang w:val="pt-BR"/>
        </w:rPr>
        <w:t xml:space="preserve"> e Interface: tanto </w:t>
      </w:r>
      <w:r>
        <w:rPr>
          <w:sz w:val="24"/>
          <w:szCs w:val="24"/>
          <w:lang w:val="pt-BR"/>
        </w:rPr>
        <w:t>a Simulação</w:t>
      </w:r>
      <w:r w:rsidR="002D750B">
        <w:rPr>
          <w:sz w:val="24"/>
          <w:szCs w:val="24"/>
          <w:lang w:val="pt-BR"/>
        </w:rPr>
        <w:t xml:space="preserve">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 w:rsidR="002D750B"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 w:rsidR="002D750B"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</w:t>
      </w:r>
      <w:r>
        <w:rPr>
          <w:sz w:val="24"/>
          <w:szCs w:val="24"/>
          <w:lang w:val="pt-BR"/>
        </w:rPr>
        <w:t>há</w:t>
      </w:r>
      <w:r w:rsidR="00364DC8">
        <w:rPr>
          <w:sz w:val="24"/>
          <w:szCs w:val="24"/>
          <w:lang w:val="pt-BR"/>
        </w:rPr>
        <w:t xml:space="preserve">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</w:t>
      </w:r>
      <w:r w:rsidR="0070265D">
        <w:rPr>
          <w:sz w:val="24"/>
          <w:szCs w:val="24"/>
          <w:lang w:val="pt-BR"/>
        </w:rPr>
        <w:t xml:space="preserve">entação,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70265D">
        <w:rPr>
          <w:sz w:val="24"/>
          <w:szCs w:val="24"/>
          <w:lang w:val="pt-BR"/>
        </w:rPr>
        <w:t xml:space="preserve"> </w:t>
      </w:r>
      <w:r>
        <w:rPr>
          <w:sz w:val="24"/>
          <w:szCs w:val="24"/>
          <w:lang w:val="pt-BR"/>
        </w:rPr>
        <w:t>é</w:t>
      </w:r>
      <w:r w:rsidR="0070265D">
        <w:rPr>
          <w:sz w:val="24"/>
          <w:szCs w:val="24"/>
          <w:lang w:val="pt-BR"/>
        </w:rPr>
        <w:t xml:space="preserve"> usada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4" w:name="_Toc232964749"/>
      <w:r>
        <w:rPr>
          <w:lang w:val="pt-BR"/>
        </w:rPr>
        <w:t>Dependência entre dados</w:t>
      </w:r>
      <w:bookmarkEnd w:id="54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1364D3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1364D3">
        <w:rPr>
          <w:sz w:val="24"/>
          <w:szCs w:val="24"/>
          <w:lang w:val="pt-BR"/>
        </w:rPr>
      </w:r>
      <w:r w:rsidR="001364D3">
        <w:rPr>
          <w:sz w:val="24"/>
          <w:szCs w:val="24"/>
          <w:lang w:val="pt-BR"/>
        </w:rPr>
        <w:fldChar w:fldCharType="separate"/>
      </w:r>
      <w:r w:rsidR="0077605E">
        <w:rPr>
          <w:sz w:val="24"/>
          <w:szCs w:val="24"/>
          <w:lang w:val="pt-BR"/>
        </w:rPr>
        <w:t>4.1</w:t>
      </w:r>
      <w:r w:rsidR="001364D3">
        <w:rPr>
          <w:sz w:val="24"/>
          <w:szCs w:val="24"/>
          <w:lang w:val="pt-BR"/>
        </w:rPr>
        <w:fldChar w:fldCharType="end"/>
      </w:r>
      <w:r w:rsidR="00A16A9C">
        <w:rPr>
          <w:sz w:val="24"/>
          <w:szCs w:val="24"/>
          <w:lang w:val="pt-BR"/>
        </w:rPr>
        <w:t xml:space="preserve"> </w:t>
      </w:r>
      <w:r w:rsidR="00722745">
        <w:rPr>
          <w:sz w:val="24"/>
          <w:szCs w:val="24"/>
          <w:lang w:val="pt-BR"/>
        </w:rPr>
        <w:t>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55" w:name="_Toc232964750"/>
      <w:r>
        <w:rPr>
          <w:lang w:val="pt-BR"/>
        </w:rPr>
        <w:t>Diagramas de Seqüência</w:t>
      </w:r>
      <w:bookmarkEnd w:id="55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E0E5D" w:rsidRDefault="00882276" w:rsidP="008E0E5D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8E0E5D" w:rsidRDefault="008E0E5D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8" type="#_x0000_t75" style="width:425.25pt;height:297pt" o:ole="">
            <v:imagedata r:id="rId15" o:title=""/>
          </v:shape>
          <o:OLEObject Type="Embed" ProgID="Visio.Drawing.11" ShapeID="_x0000_i1028" DrawAspect="Content" ObjectID="_1308528795" r:id="rId16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9" type="#_x0000_t75" style="width:425.25pt;height:271.5pt" o:ole="">
            <v:imagedata r:id="rId17" o:title=""/>
          </v:shape>
          <o:OLEObject Type="Embed" ProgID="Visio.Drawing.11" ShapeID="_x0000_i1029" DrawAspect="Content" ObjectID="_1308528796" r:id="rId18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Default="00C175C8" w:rsidP="0089635C">
      <w:pPr>
        <w:ind w:firstLine="0"/>
      </w:pPr>
      <w:r>
        <w:object w:dxaOrig="9074" w:dyaOrig="6206">
          <v:shape id="_x0000_i1030" type="#_x0000_t75" style="width:425.25pt;height:291pt" o:ole="">
            <v:imagedata r:id="rId19" o:title=""/>
          </v:shape>
          <o:OLEObject Type="Embed" ProgID="Visio.Drawing.11" ShapeID="_x0000_i1030" DrawAspect="Content" ObjectID="_1308528797" r:id="rId20"/>
        </w:object>
      </w:r>
    </w:p>
    <w:p w:rsidR="00D23008" w:rsidRDefault="00D23008" w:rsidP="0089635C">
      <w:pPr>
        <w:ind w:firstLine="0"/>
      </w:pP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56" w:name="_Toc232964751"/>
      <w:r>
        <w:rPr>
          <w:lang w:val="pt-BR"/>
        </w:rPr>
        <w:t>Diagrama de Pacotes</w:t>
      </w:r>
      <w:bookmarkEnd w:id="5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 xml:space="preserve">O diagrama de pacotes do TEN encontra-se </w:t>
      </w:r>
      <w:r w:rsidR="002C282F">
        <w:rPr>
          <w:lang w:val="pt-BR"/>
        </w:rPr>
        <w:t>a seguir</w:t>
      </w:r>
      <w:r>
        <w:rPr>
          <w:lang w:val="pt-BR"/>
        </w:rPr>
        <w:t>.</w:t>
      </w:r>
    </w:p>
    <w:p w:rsidR="002E1C93" w:rsidRDefault="002E1C93" w:rsidP="00882276">
      <w:pPr>
        <w:jc w:val="both"/>
        <w:rPr>
          <w:lang w:val="pt-BR"/>
        </w:rPr>
      </w:pP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31" type="#_x0000_t75" style="width:424.5pt;height:493.5pt" o:ole="">
            <v:imagedata r:id="rId21" o:title=""/>
          </v:shape>
          <o:OLEObject Type="Embed" ProgID="Visio.Drawing.11" ShapeID="_x0000_i1031" DrawAspect="Content" ObjectID="_1308528798" r:id="rId2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7" w:name="_Toc232964752"/>
      <w:r>
        <w:rPr>
          <w:lang w:val="pt-BR"/>
        </w:rPr>
        <w:lastRenderedPageBreak/>
        <w:t>Descrição das Interfaces</w:t>
      </w:r>
      <w:bookmarkEnd w:id="5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8" w:name="_Toc232964753"/>
      <w:r>
        <w:rPr>
          <w:lang w:val="pt-BR"/>
        </w:rPr>
        <w:t>Interfaces dos Módulos</w:t>
      </w:r>
      <w:bookmarkEnd w:id="58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964754"/>
      <w:r>
        <w:rPr>
          <w:lang w:val="pt-BR"/>
        </w:rPr>
        <w:t>Interface</w:t>
      </w:r>
      <w:r w:rsidR="0089635C">
        <w:rPr>
          <w:lang w:val="pt-BR"/>
        </w:rPr>
        <w:t xml:space="preserve"> com o usuário</w:t>
      </w:r>
      <w:bookmarkEnd w:id="59"/>
    </w:p>
    <w:p w:rsidR="00B1141C" w:rsidRPr="00BE7680" w:rsidRDefault="00F728B5" w:rsidP="00B1141C">
      <w:pPr>
        <w:jc w:val="both"/>
        <w:rPr>
          <w:lang w:val="pt-BR"/>
        </w:rPr>
      </w:pPr>
      <w:r w:rsidRPr="00BE7680">
        <w:rPr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60" w:name="_Toc232964755"/>
      <w:r>
        <w:rPr>
          <w:lang w:val="pt-BR"/>
        </w:rPr>
        <w:t>Interfaces Internas</w:t>
      </w:r>
      <w:bookmarkEnd w:id="60"/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</w:t>
      </w:r>
      <w:r w:rsidR="00DB7ADF">
        <w:rPr>
          <w:lang w:val="pt-BR"/>
        </w:rPr>
        <w:t>, descritos a seguir:</w:t>
      </w:r>
    </w:p>
    <w:p w:rsidR="00780309" w:rsidRDefault="00780309" w:rsidP="00B1141C">
      <w:pPr>
        <w:jc w:val="both"/>
        <w:rPr>
          <w:lang w:val="pt-BR"/>
        </w:rPr>
      </w:pP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bool IsRunning();</w:t>
      </w:r>
    </w:p>
    <w:p w:rsidR="00DB7ADF" w:rsidRDefault="00DB7ADF" w:rsidP="00DB7ADF">
      <w:pPr>
        <w:ind w:left="1416" w:firstLine="0"/>
        <w:jc w:val="both"/>
        <w:rPr>
          <w:lang w:val="pt-BR"/>
        </w:rPr>
      </w:pPr>
      <w:r>
        <w:rPr>
          <w:lang w:val="pt-BR"/>
        </w:rPr>
        <w:t>Método chamado pelo Atualizador para saber se a simulação está em andamento.</w:t>
      </w: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D47844" w:rsidRPr="00D47844" w:rsidRDefault="00D47844" w:rsidP="00D47844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Semaphore&gt; GetSemaphores();</w:t>
      </w:r>
    </w:p>
    <w:p w:rsidR="00DB7ADF" w:rsidRDefault="00DB7ADF" w:rsidP="00DB7ADF">
      <w:pPr>
        <w:ind w:left="1416" w:firstLine="0"/>
        <w:jc w:val="both"/>
        <w:rPr>
          <w:lang w:val="pt-BR"/>
        </w:rPr>
      </w:pPr>
      <w:r>
        <w:rPr>
          <w:lang w:val="pt-BR"/>
        </w:rPr>
        <w:t>Métodos responsáveis por disponibilizar os dados do mapa ao Simulador</w:t>
      </w:r>
      <w:r w:rsidR="00780309">
        <w:rPr>
          <w:lang w:val="pt-BR"/>
        </w:rPr>
        <w:t xml:space="preserve"> e ao módulo da Interface</w:t>
      </w:r>
      <w:r>
        <w:rPr>
          <w:lang w:val="pt-BR"/>
        </w:rPr>
        <w:t>.</w:t>
      </w:r>
    </w:p>
    <w:p w:rsidR="000714CE" w:rsidRDefault="000714CE" w:rsidP="000714CE">
      <w:pPr>
        <w:pStyle w:val="PargrafodaLista"/>
        <w:numPr>
          <w:ilvl w:val="0"/>
          <w:numId w:val="42"/>
        </w:numPr>
        <w:jc w:val="both"/>
        <w:rPr>
          <w:lang w:val="pt-BR"/>
        </w:rPr>
      </w:pPr>
      <w:r>
        <w:rPr>
          <w:lang w:val="pt-BR"/>
        </w:rPr>
        <w:t>List&lt;Vehicles&gt; GetVehicles();</w:t>
      </w:r>
    </w:p>
    <w:p w:rsidR="000714CE" w:rsidRDefault="000714CE" w:rsidP="000714CE">
      <w:pPr>
        <w:ind w:left="1416" w:firstLine="0"/>
        <w:jc w:val="both"/>
        <w:rPr>
          <w:lang w:val="pt-BR"/>
        </w:rPr>
      </w:pPr>
      <w:r>
        <w:rPr>
          <w:lang w:val="pt-BR"/>
        </w:rPr>
        <w:t xml:space="preserve">Chamado para enviar uma referência de todos os veículos da simulação ao </w:t>
      </w:r>
      <w:r w:rsidR="008770E4">
        <w:rPr>
          <w:lang w:val="pt-BR"/>
        </w:rPr>
        <w:t>S</w:t>
      </w:r>
      <w:r>
        <w:rPr>
          <w:lang w:val="pt-BR"/>
        </w:rPr>
        <w:t>imulador</w:t>
      </w:r>
      <w:r w:rsidR="008770E4">
        <w:rPr>
          <w:lang w:val="pt-BR"/>
        </w:rPr>
        <w:t xml:space="preserve"> e à Interface</w:t>
      </w:r>
      <w:r>
        <w:rPr>
          <w:lang w:val="pt-BR"/>
        </w:rPr>
        <w:t>, a partir dos dados dos veículos.</w:t>
      </w:r>
    </w:p>
    <w:p w:rsidR="00AD0366" w:rsidRDefault="00AD0366" w:rsidP="00AD0366">
      <w:pPr>
        <w:pStyle w:val="PargrafodaLista"/>
        <w:numPr>
          <w:ilvl w:val="0"/>
          <w:numId w:val="42"/>
        </w:numPr>
        <w:jc w:val="both"/>
        <w:rPr>
          <w:lang w:val="pt-BR"/>
        </w:rPr>
      </w:pPr>
      <w:r>
        <w:rPr>
          <w:lang w:val="pt-BR"/>
        </w:rPr>
        <w:t>NewRoad(NewRoadArgs e);</w:t>
      </w:r>
    </w:p>
    <w:p w:rsidR="00AD0366" w:rsidRDefault="00AD0366" w:rsidP="00AD0366">
      <w:pPr>
        <w:pStyle w:val="PargrafodaLista"/>
        <w:numPr>
          <w:ilvl w:val="0"/>
          <w:numId w:val="42"/>
        </w:numPr>
        <w:jc w:val="both"/>
        <w:rPr>
          <w:lang w:val="pt-BR"/>
        </w:rPr>
      </w:pPr>
      <w:r>
        <w:rPr>
          <w:lang w:val="pt-BR"/>
        </w:rPr>
        <w:t>NewSemaphore(NewSemArgs e);</w:t>
      </w:r>
    </w:p>
    <w:p w:rsidR="00AD0366" w:rsidRDefault="00AD0366" w:rsidP="00AD0366">
      <w:pPr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s responsáveis por criar novas ruas e semáforos a partir da </w:t>
      </w:r>
      <w:r w:rsidR="008745F6">
        <w:rPr>
          <w:lang w:val="pt-BR"/>
        </w:rPr>
        <w:t>I</w:t>
      </w:r>
      <w:r>
        <w:rPr>
          <w:lang w:val="pt-BR"/>
        </w:rPr>
        <w:t>nterface, preenchendo as estruturas equivalentes dos dados do mapa.</w:t>
      </w:r>
    </w:p>
    <w:p w:rsidR="00AD0366" w:rsidRDefault="00AD0366" w:rsidP="00AD0366">
      <w:pPr>
        <w:pStyle w:val="PargrafodaLista"/>
        <w:numPr>
          <w:ilvl w:val="0"/>
          <w:numId w:val="44"/>
        </w:numPr>
        <w:jc w:val="both"/>
        <w:rPr>
          <w:lang w:val="pt-BR"/>
        </w:rPr>
      </w:pPr>
      <w:r>
        <w:rPr>
          <w:lang w:val="pt-BR"/>
        </w:rPr>
        <w:t>RenderMap();</w:t>
      </w:r>
    </w:p>
    <w:p w:rsidR="00AD0366" w:rsidRDefault="00AD0366" w:rsidP="00AD0366">
      <w:pPr>
        <w:ind w:left="1416" w:firstLine="0"/>
        <w:jc w:val="both"/>
        <w:rPr>
          <w:lang w:val="pt-BR"/>
        </w:rPr>
      </w:pPr>
      <w:r>
        <w:rPr>
          <w:lang w:val="pt-BR"/>
        </w:rPr>
        <w:t xml:space="preserve">Chamado pelo Atualizador para redesenhar o mapa da </w:t>
      </w:r>
      <w:r w:rsidR="00E556F9">
        <w:rPr>
          <w:lang w:val="pt-BR"/>
        </w:rPr>
        <w:t>I</w:t>
      </w:r>
      <w:r>
        <w:rPr>
          <w:lang w:val="pt-BR"/>
        </w:rPr>
        <w:t>nterface.</w:t>
      </w:r>
    </w:p>
    <w:p w:rsidR="00780309" w:rsidRDefault="00780309" w:rsidP="00780309">
      <w:pPr>
        <w:pStyle w:val="PargrafodaLista"/>
        <w:numPr>
          <w:ilvl w:val="0"/>
          <w:numId w:val="44"/>
        </w:numPr>
        <w:jc w:val="both"/>
        <w:rPr>
          <w:lang w:val="pt-BR"/>
        </w:rPr>
      </w:pPr>
      <w:r>
        <w:rPr>
          <w:lang w:val="pt-BR"/>
        </w:rPr>
        <w:t>UpdateVehiclesData(VehiclesArgs e);</w:t>
      </w:r>
    </w:p>
    <w:p w:rsidR="00780309" w:rsidRPr="00780309" w:rsidRDefault="00780309" w:rsidP="00780309">
      <w:pPr>
        <w:ind w:left="1416" w:firstLine="0"/>
        <w:jc w:val="both"/>
        <w:rPr>
          <w:lang w:val="pt-BR"/>
        </w:rPr>
      </w:pPr>
      <w:r>
        <w:rPr>
          <w:lang w:val="pt-BR"/>
        </w:rPr>
        <w:t>Método do Simulador responsável por atualizar os dados dos veícul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61" w:name="_Toc232964756"/>
      <w:r>
        <w:rPr>
          <w:lang w:val="pt-BR"/>
        </w:rPr>
        <w:t>Interfaces Externas</w:t>
      </w:r>
      <w:bookmarkEnd w:id="61"/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2" w:name="_Toc232964757"/>
      <w:r>
        <w:rPr>
          <w:lang w:val="pt-BR"/>
        </w:rPr>
        <w:t>Interfaces entre Processos</w:t>
      </w:r>
      <w:bookmarkEnd w:id="62"/>
    </w:p>
    <w:p w:rsidR="001C6121" w:rsidRP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63" w:name="_Toc232964758"/>
      <w:r>
        <w:rPr>
          <w:lang w:val="pt-BR"/>
        </w:rPr>
        <w:t>TenApp</w:t>
      </w:r>
      <w:bookmarkEnd w:id="63"/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64" w:name="_Toc232964759"/>
      <w:bookmarkStart w:id="65" w:name="_Ref234786861"/>
      <w:bookmarkStart w:id="66" w:name="_Ref234786866"/>
      <w:r>
        <w:rPr>
          <w:lang w:val="pt-BR"/>
        </w:rPr>
        <w:lastRenderedPageBreak/>
        <w:t>Projeto Detalhado</w:t>
      </w:r>
      <w:bookmarkEnd w:id="64"/>
      <w:bookmarkEnd w:id="65"/>
      <w:bookmarkEnd w:id="66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7" w:name="_Toc232964760"/>
      <w:r>
        <w:rPr>
          <w:lang w:val="pt-BR"/>
        </w:rPr>
        <w:t>Projeto Detalhado dos Módulos</w:t>
      </w:r>
      <w:bookmarkEnd w:id="67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68" w:name="_Toc232964761"/>
      <w:r>
        <w:rPr>
          <w:lang w:val="pt-BR"/>
        </w:rPr>
        <w:t>Simulador</w:t>
      </w:r>
      <w:bookmarkEnd w:id="68"/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</w:t>
      </w:r>
      <w:r w:rsidR="00BE7680">
        <w:rPr>
          <w:lang w:val="pt-BR"/>
        </w:rPr>
        <w:t>,</w:t>
      </w:r>
      <w:r w:rsidR="008F099D">
        <w:rPr>
          <w:lang w:val="pt-BR"/>
        </w:rPr>
        <w:t xml:space="preserve"> e</w:t>
      </w:r>
      <w:r w:rsidR="00BE7680">
        <w:rPr>
          <w:lang w:val="pt-BR"/>
        </w:rPr>
        <w:t>ntre</w:t>
      </w:r>
      <w:r w:rsidR="008F099D">
        <w:rPr>
          <w:lang w:val="pt-BR"/>
        </w:rPr>
        <w:t xml:space="preserve">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Default="00CF2B8C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0F53B9" w:rsidRPr="00E040F4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9" w:name="_Toc232964762"/>
      <w:r>
        <w:rPr>
          <w:lang w:val="pt-BR"/>
        </w:rPr>
        <w:t>Interface</w:t>
      </w:r>
      <w:bookmarkEnd w:id="69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Default="00365CE4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0" w:name="_Toc232964763"/>
      <w:r>
        <w:rPr>
          <w:lang w:val="pt-BR"/>
        </w:rPr>
        <w:t>Atualizador</w:t>
      </w:r>
      <w:bookmarkEnd w:id="70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Default="00284ADE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1" w:name="_Toc232964764"/>
      <w:r>
        <w:rPr>
          <w:lang w:val="pt-BR"/>
        </w:rPr>
        <w:t>Dados do Mapa</w:t>
      </w:r>
      <w:bookmarkEnd w:id="71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lastRenderedPageBreak/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3A359A" w:rsidRDefault="00E8148B" w:rsidP="003A359A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2615CF" w:rsidRPr="00E8148B" w:rsidRDefault="002615CF" w:rsidP="00E8148B">
      <w:pPr>
        <w:ind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2" w:name="_Toc232964765"/>
      <w:r>
        <w:rPr>
          <w:lang w:val="pt-BR"/>
        </w:rPr>
        <w:t>Dados dos Veículos</w:t>
      </w:r>
      <w:bookmarkEnd w:id="72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2615CF" w:rsidRDefault="00A40897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A40897" w:rsidRPr="002615CF" w:rsidRDefault="00A40897" w:rsidP="002615CF">
      <w:pPr>
        <w:pStyle w:val="PargrafodaLista"/>
        <w:ind w:left="1416" w:firstLine="0"/>
        <w:jc w:val="both"/>
        <w:rPr>
          <w:lang w:val="pt-BR"/>
        </w:rPr>
      </w:pP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73" w:name="_Toc232964766"/>
      <w:r>
        <w:rPr>
          <w:lang w:val="pt-BR"/>
        </w:rPr>
        <w:t>Projeto Detalhado das Entidades de Dados</w:t>
      </w:r>
      <w:bookmarkEnd w:id="73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4525D" w:rsidRDefault="00A4525D" w:rsidP="002635B6">
      <w:r>
        <w:separator/>
      </w:r>
    </w:p>
  </w:endnote>
  <w:endnote w:type="continuationSeparator" w:id="0">
    <w:p w:rsidR="00A4525D" w:rsidRDefault="00A4525D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42F9C" w:rsidRDefault="001364D3">
        <w:pPr>
          <w:pStyle w:val="Rodap"/>
        </w:pPr>
        <w:r w:rsidRPr="001364D3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42F9C" w:rsidRDefault="001364D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560250" w:rsidRPr="00560250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42F9C" w:rsidRDefault="001364D3">
        <w:pPr>
          <w:pStyle w:val="Rodap"/>
        </w:pPr>
        <w:r w:rsidRPr="001364D3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42F9C" w:rsidRDefault="001364D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2B6B2A" w:rsidRPr="002B6B2A">
                        <w:rPr>
                          <w:noProof/>
                          <w:color w:val="8C8C8C" w:themeColor="background1" w:themeShade="8C"/>
                        </w:rPr>
                        <w:t>5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4525D" w:rsidRDefault="00A4525D" w:rsidP="002635B6">
      <w:r>
        <w:separator/>
      </w:r>
    </w:p>
  </w:footnote>
  <w:footnote w:type="continuationSeparator" w:id="0">
    <w:p w:rsidR="00A4525D" w:rsidRDefault="00A4525D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891791"/>
    <w:multiLevelType w:val="hybridMultilevel"/>
    <w:tmpl w:val="A4FA99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1D7F9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3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1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4D86544A"/>
    <w:multiLevelType w:val="hybridMultilevel"/>
    <w:tmpl w:val="49CA5558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3441163"/>
    <w:multiLevelType w:val="hybridMultilevel"/>
    <w:tmpl w:val="C3AE8A4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FFC015D"/>
    <w:multiLevelType w:val="hybridMultilevel"/>
    <w:tmpl w:val="1E76DB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4">
    <w:nsid w:val="62686C71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5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7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C2B0B66"/>
    <w:multiLevelType w:val="hybridMultilevel"/>
    <w:tmpl w:val="F878C8B8"/>
    <w:lvl w:ilvl="0" w:tplc="0416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>
    <w:nsid w:val="6C3D2728"/>
    <w:multiLevelType w:val="hybridMultilevel"/>
    <w:tmpl w:val="273A50B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743163C"/>
    <w:multiLevelType w:val="hybridMultilevel"/>
    <w:tmpl w:val="546AFFB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33"/>
  </w:num>
  <w:num w:numId="2">
    <w:abstractNumId w:val="33"/>
  </w:num>
  <w:num w:numId="3">
    <w:abstractNumId w:val="42"/>
  </w:num>
  <w:num w:numId="4">
    <w:abstractNumId w:val="8"/>
  </w:num>
  <w:num w:numId="5">
    <w:abstractNumId w:val="17"/>
  </w:num>
  <w:num w:numId="6">
    <w:abstractNumId w:val="6"/>
  </w:num>
  <w:num w:numId="7">
    <w:abstractNumId w:val="14"/>
  </w:num>
  <w:num w:numId="8">
    <w:abstractNumId w:val="31"/>
  </w:num>
  <w:num w:numId="9">
    <w:abstractNumId w:val="27"/>
  </w:num>
  <w:num w:numId="10">
    <w:abstractNumId w:val="35"/>
  </w:num>
  <w:num w:numId="11">
    <w:abstractNumId w:val="19"/>
  </w:num>
  <w:num w:numId="12">
    <w:abstractNumId w:val="10"/>
  </w:num>
  <w:num w:numId="13">
    <w:abstractNumId w:val="23"/>
  </w:num>
  <w:num w:numId="14">
    <w:abstractNumId w:val="0"/>
  </w:num>
  <w:num w:numId="15">
    <w:abstractNumId w:val="26"/>
  </w:num>
  <w:num w:numId="16">
    <w:abstractNumId w:val="21"/>
  </w:num>
  <w:num w:numId="17">
    <w:abstractNumId w:val="25"/>
  </w:num>
  <w:num w:numId="18">
    <w:abstractNumId w:val="38"/>
  </w:num>
  <w:num w:numId="19">
    <w:abstractNumId w:val="5"/>
  </w:num>
  <w:num w:numId="20">
    <w:abstractNumId w:val="11"/>
  </w:num>
  <w:num w:numId="21">
    <w:abstractNumId w:val="20"/>
  </w:num>
  <w:num w:numId="22">
    <w:abstractNumId w:val="16"/>
  </w:num>
  <w:num w:numId="23">
    <w:abstractNumId w:val="12"/>
  </w:num>
  <w:num w:numId="24">
    <w:abstractNumId w:val="7"/>
  </w:num>
  <w:num w:numId="25">
    <w:abstractNumId w:val="40"/>
  </w:num>
  <w:num w:numId="26">
    <w:abstractNumId w:val="28"/>
  </w:num>
  <w:num w:numId="27">
    <w:abstractNumId w:val="36"/>
  </w:num>
  <w:num w:numId="28">
    <w:abstractNumId w:val="18"/>
  </w:num>
  <w:num w:numId="29">
    <w:abstractNumId w:val="30"/>
  </w:num>
  <w:num w:numId="30">
    <w:abstractNumId w:val="37"/>
  </w:num>
  <w:num w:numId="31">
    <w:abstractNumId w:val="29"/>
  </w:num>
  <w:num w:numId="32">
    <w:abstractNumId w:val="15"/>
  </w:num>
  <w:num w:numId="33">
    <w:abstractNumId w:val="3"/>
  </w:num>
  <w:num w:numId="34">
    <w:abstractNumId w:val="13"/>
  </w:num>
  <w:num w:numId="35">
    <w:abstractNumId w:val="9"/>
  </w:num>
  <w:num w:numId="36">
    <w:abstractNumId w:val="2"/>
  </w:num>
  <w:num w:numId="37">
    <w:abstractNumId w:val="1"/>
  </w:num>
  <w:num w:numId="38">
    <w:abstractNumId w:val="24"/>
  </w:num>
  <w:num w:numId="39">
    <w:abstractNumId w:val="4"/>
  </w:num>
  <w:num w:numId="40">
    <w:abstractNumId w:val="34"/>
  </w:num>
  <w:num w:numId="41">
    <w:abstractNumId w:val="41"/>
  </w:num>
  <w:num w:numId="42">
    <w:abstractNumId w:val="32"/>
  </w:num>
  <w:num w:numId="43">
    <w:abstractNumId w:val="39"/>
  </w:num>
  <w:num w:numId="44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4274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14CE"/>
    <w:rsid w:val="0007339C"/>
    <w:rsid w:val="000813A1"/>
    <w:rsid w:val="000816D5"/>
    <w:rsid w:val="000927C4"/>
    <w:rsid w:val="000936F0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64D3"/>
    <w:rsid w:val="001372A5"/>
    <w:rsid w:val="0014144A"/>
    <w:rsid w:val="00155C51"/>
    <w:rsid w:val="00161699"/>
    <w:rsid w:val="0017454D"/>
    <w:rsid w:val="00181853"/>
    <w:rsid w:val="001822C0"/>
    <w:rsid w:val="00195559"/>
    <w:rsid w:val="001C5C95"/>
    <w:rsid w:val="001C6121"/>
    <w:rsid w:val="001F1688"/>
    <w:rsid w:val="001F7FDF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B4809"/>
    <w:rsid w:val="002B6B2A"/>
    <w:rsid w:val="002C1AD3"/>
    <w:rsid w:val="002C282F"/>
    <w:rsid w:val="002C55CF"/>
    <w:rsid w:val="002D750B"/>
    <w:rsid w:val="002E1C93"/>
    <w:rsid w:val="002F0FF8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59F"/>
    <w:rsid w:val="00340FE1"/>
    <w:rsid w:val="00343B78"/>
    <w:rsid w:val="003636A0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6751A"/>
    <w:rsid w:val="0048039C"/>
    <w:rsid w:val="004845E8"/>
    <w:rsid w:val="00491B53"/>
    <w:rsid w:val="00497FFD"/>
    <w:rsid w:val="004A27A0"/>
    <w:rsid w:val="004B680B"/>
    <w:rsid w:val="004C0215"/>
    <w:rsid w:val="004C496A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2F9C"/>
    <w:rsid w:val="00546392"/>
    <w:rsid w:val="00546CD1"/>
    <w:rsid w:val="005572CA"/>
    <w:rsid w:val="00560250"/>
    <w:rsid w:val="00561431"/>
    <w:rsid w:val="005643C9"/>
    <w:rsid w:val="00565EE5"/>
    <w:rsid w:val="0057584F"/>
    <w:rsid w:val="005758F3"/>
    <w:rsid w:val="00575CCD"/>
    <w:rsid w:val="005818ED"/>
    <w:rsid w:val="005842EB"/>
    <w:rsid w:val="00596627"/>
    <w:rsid w:val="005A2B6B"/>
    <w:rsid w:val="005B2B0D"/>
    <w:rsid w:val="005B6CE6"/>
    <w:rsid w:val="005C762B"/>
    <w:rsid w:val="005D73E0"/>
    <w:rsid w:val="005E1CF7"/>
    <w:rsid w:val="005E4281"/>
    <w:rsid w:val="00606F49"/>
    <w:rsid w:val="006079EC"/>
    <w:rsid w:val="00607D80"/>
    <w:rsid w:val="00607FD5"/>
    <w:rsid w:val="00615ADE"/>
    <w:rsid w:val="00626212"/>
    <w:rsid w:val="00630E75"/>
    <w:rsid w:val="00650172"/>
    <w:rsid w:val="00655F0E"/>
    <w:rsid w:val="00666C3D"/>
    <w:rsid w:val="00682E58"/>
    <w:rsid w:val="0068325B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F42"/>
    <w:rsid w:val="0070265D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5899"/>
    <w:rsid w:val="00767524"/>
    <w:rsid w:val="0077605E"/>
    <w:rsid w:val="00780309"/>
    <w:rsid w:val="007A3689"/>
    <w:rsid w:val="007A492D"/>
    <w:rsid w:val="007B143A"/>
    <w:rsid w:val="007C051E"/>
    <w:rsid w:val="007C2749"/>
    <w:rsid w:val="007C3348"/>
    <w:rsid w:val="007C74CC"/>
    <w:rsid w:val="007D157B"/>
    <w:rsid w:val="007D2967"/>
    <w:rsid w:val="007D35A8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4D47"/>
    <w:rsid w:val="00825C23"/>
    <w:rsid w:val="00832F46"/>
    <w:rsid w:val="00853B16"/>
    <w:rsid w:val="00854F83"/>
    <w:rsid w:val="00861DF3"/>
    <w:rsid w:val="00866A5E"/>
    <w:rsid w:val="0087155A"/>
    <w:rsid w:val="00871868"/>
    <w:rsid w:val="008745F6"/>
    <w:rsid w:val="00875C2C"/>
    <w:rsid w:val="008770E4"/>
    <w:rsid w:val="00882276"/>
    <w:rsid w:val="00884168"/>
    <w:rsid w:val="0088736E"/>
    <w:rsid w:val="0089635C"/>
    <w:rsid w:val="008B7E25"/>
    <w:rsid w:val="008C7128"/>
    <w:rsid w:val="008D2DDB"/>
    <w:rsid w:val="008D2E27"/>
    <w:rsid w:val="008D5EF7"/>
    <w:rsid w:val="008E0E5D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028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C647F"/>
    <w:rsid w:val="009D5B57"/>
    <w:rsid w:val="009E16A4"/>
    <w:rsid w:val="009E5D8D"/>
    <w:rsid w:val="009F311A"/>
    <w:rsid w:val="00A16A9C"/>
    <w:rsid w:val="00A17FCE"/>
    <w:rsid w:val="00A31E61"/>
    <w:rsid w:val="00A36A8F"/>
    <w:rsid w:val="00A36BB5"/>
    <w:rsid w:val="00A40897"/>
    <w:rsid w:val="00A45174"/>
    <w:rsid w:val="00A4525D"/>
    <w:rsid w:val="00A45879"/>
    <w:rsid w:val="00A510B4"/>
    <w:rsid w:val="00A51FC1"/>
    <w:rsid w:val="00A526D0"/>
    <w:rsid w:val="00A56994"/>
    <w:rsid w:val="00A6349B"/>
    <w:rsid w:val="00A66940"/>
    <w:rsid w:val="00A708A8"/>
    <w:rsid w:val="00A83B8F"/>
    <w:rsid w:val="00A84AD5"/>
    <w:rsid w:val="00A85315"/>
    <w:rsid w:val="00A91F49"/>
    <w:rsid w:val="00AA3FF6"/>
    <w:rsid w:val="00AA4839"/>
    <w:rsid w:val="00AA5C79"/>
    <w:rsid w:val="00AB14EC"/>
    <w:rsid w:val="00AB2C14"/>
    <w:rsid w:val="00AB4A99"/>
    <w:rsid w:val="00AB62B5"/>
    <w:rsid w:val="00AB6C08"/>
    <w:rsid w:val="00AC121C"/>
    <w:rsid w:val="00AD0366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396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BE7680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008"/>
    <w:rsid w:val="00D23FEC"/>
    <w:rsid w:val="00D273BC"/>
    <w:rsid w:val="00D47844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855A3"/>
    <w:rsid w:val="00D9228B"/>
    <w:rsid w:val="00D94950"/>
    <w:rsid w:val="00DB19A1"/>
    <w:rsid w:val="00DB5883"/>
    <w:rsid w:val="00DB7ADF"/>
    <w:rsid w:val="00DD1C57"/>
    <w:rsid w:val="00DD2EF9"/>
    <w:rsid w:val="00DD2F98"/>
    <w:rsid w:val="00DD3F50"/>
    <w:rsid w:val="00DD5D8A"/>
    <w:rsid w:val="00E040F4"/>
    <w:rsid w:val="00E04F50"/>
    <w:rsid w:val="00E12568"/>
    <w:rsid w:val="00E125FD"/>
    <w:rsid w:val="00E218A1"/>
    <w:rsid w:val="00E23128"/>
    <w:rsid w:val="00E26439"/>
    <w:rsid w:val="00E26802"/>
    <w:rsid w:val="00E332B6"/>
    <w:rsid w:val="00E51E20"/>
    <w:rsid w:val="00E556F9"/>
    <w:rsid w:val="00E55869"/>
    <w:rsid w:val="00E71488"/>
    <w:rsid w:val="00E72F76"/>
    <w:rsid w:val="00E75B70"/>
    <w:rsid w:val="00E77DC5"/>
    <w:rsid w:val="00E77DCC"/>
    <w:rsid w:val="00E8148B"/>
    <w:rsid w:val="00E90166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92C2F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B8EA30-DC82-47CC-9A05-A662DC186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7</Pages>
  <Words>2691</Words>
  <Characters>14533</Characters>
  <Application>Microsoft Office Word</Application>
  <DocSecurity>0</DocSecurity>
  <Lines>121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26</cp:revision>
  <cp:lastPrinted>2009-06-17T05:47:00Z</cp:lastPrinted>
  <dcterms:created xsi:type="dcterms:W3CDTF">2009-06-29T19:18:00Z</dcterms:created>
  <dcterms:modified xsi:type="dcterms:W3CDTF">2009-07-08T06:25:00Z</dcterms:modified>
</cp:coreProperties>
</file>